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2"/>
  </p:sldMasterIdLst>
  <p:notesMasterIdLst>
    <p:notesMasterId r:id="rId49"/>
  </p:notesMasterIdLst>
  <p:sldIdLst>
    <p:sldId id="256" r:id="rId3"/>
    <p:sldId id="257" r:id="rId4"/>
    <p:sldId id="258" r:id="rId5"/>
    <p:sldId id="259" r:id="rId6"/>
    <p:sldId id="261" r:id="rId7"/>
    <p:sldId id="346" r:id="rId8"/>
    <p:sldId id="262" r:id="rId9"/>
    <p:sldId id="281" r:id="rId10"/>
    <p:sldId id="306" r:id="rId11"/>
    <p:sldId id="282" r:id="rId12"/>
    <p:sldId id="308" r:id="rId13"/>
    <p:sldId id="309" r:id="rId14"/>
    <p:sldId id="283" r:id="rId15"/>
    <p:sldId id="284" r:id="rId16"/>
    <p:sldId id="263" r:id="rId17"/>
    <p:sldId id="265" r:id="rId18"/>
    <p:sldId id="266" r:id="rId19"/>
    <p:sldId id="267" r:id="rId20"/>
    <p:sldId id="347" r:id="rId21"/>
    <p:sldId id="285" r:id="rId22"/>
    <p:sldId id="349" r:id="rId23"/>
    <p:sldId id="350" r:id="rId24"/>
    <p:sldId id="268" r:id="rId25"/>
    <p:sldId id="311" r:id="rId26"/>
    <p:sldId id="390" r:id="rId27"/>
    <p:sldId id="269" r:id="rId28"/>
    <p:sldId id="351" r:id="rId29"/>
    <p:sldId id="271" r:id="rId30"/>
    <p:sldId id="352" r:id="rId31"/>
    <p:sldId id="353" r:id="rId32"/>
    <p:sldId id="388" r:id="rId33"/>
    <p:sldId id="354" r:id="rId34"/>
    <p:sldId id="389" r:id="rId35"/>
    <p:sldId id="355" r:id="rId36"/>
    <p:sldId id="379" r:id="rId37"/>
    <p:sldId id="380" r:id="rId38"/>
    <p:sldId id="381" r:id="rId39"/>
    <p:sldId id="382" r:id="rId40"/>
    <p:sldId id="383" r:id="rId41"/>
    <p:sldId id="384" r:id="rId42"/>
    <p:sldId id="385" r:id="rId43"/>
    <p:sldId id="386" r:id="rId44"/>
    <p:sldId id="387" r:id="rId45"/>
    <p:sldId id="335" r:id="rId46"/>
    <p:sldId id="277" r:id="rId47"/>
    <p:sldId id="280" r:id="rId48"/>
  </p:sldIdLst>
  <p:sldSz cx="121793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84054" initials="8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C618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7100400000000002E-2"/>
          <c:y val="3.2269800000000001E-2"/>
          <c:w val="0.97080200000000005"/>
          <c:h val="0.9030479999999999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solidFill>
              <a:srgbClr val="262626">
                <a:alpha val="60000"/>
              </a:srgbClr>
            </a:solidFill>
            <a:ln w="12700" cap="flat">
              <a:noFill/>
              <a:miter lim="400000"/>
            </a:ln>
            <a:effectLst/>
          </c:spPr>
          <c:invertIfNegative val="0"/>
          <c:cat>
            <c:strRef>
              <c:f>Sheet1!$A$2:$A$32</c:f>
              <c:strCache>
                <c:ptCount val="31"/>
                <c:pt idx="0">
                  <c:v>1/1/13</c:v>
                </c:pt>
                <c:pt idx="1">
                  <c:v>1/2/13</c:v>
                </c:pt>
                <c:pt idx="2">
                  <c:v>1/3/13</c:v>
                </c:pt>
                <c:pt idx="3">
                  <c:v>1/4/13</c:v>
                </c:pt>
                <c:pt idx="4">
                  <c:v>1/5/13</c:v>
                </c:pt>
                <c:pt idx="5">
                  <c:v>1/6/13</c:v>
                </c:pt>
                <c:pt idx="6">
                  <c:v>1/7/13</c:v>
                </c:pt>
                <c:pt idx="7">
                  <c:v>1/8/13</c:v>
                </c:pt>
                <c:pt idx="8">
                  <c:v>1/9/13</c:v>
                </c:pt>
                <c:pt idx="9">
                  <c:v>1/10/13</c:v>
                </c:pt>
                <c:pt idx="10">
                  <c:v>1/11/13</c:v>
                </c:pt>
                <c:pt idx="11">
                  <c:v>1/12/13</c:v>
                </c:pt>
                <c:pt idx="12">
                  <c:v>1/13/13</c:v>
                </c:pt>
                <c:pt idx="13">
                  <c:v>1/14/13</c:v>
                </c:pt>
                <c:pt idx="14">
                  <c:v>1/15/13</c:v>
                </c:pt>
                <c:pt idx="15">
                  <c:v>1/16/13</c:v>
                </c:pt>
                <c:pt idx="16">
                  <c:v>1/17/13</c:v>
                </c:pt>
                <c:pt idx="17">
                  <c:v>1/18/13</c:v>
                </c:pt>
                <c:pt idx="18">
                  <c:v>1/19/13</c:v>
                </c:pt>
                <c:pt idx="19">
                  <c:v>1/20/13</c:v>
                </c:pt>
                <c:pt idx="20">
                  <c:v>1/21/13</c:v>
                </c:pt>
                <c:pt idx="21">
                  <c:v>1/22/13</c:v>
                </c:pt>
                <c:pt idx="22">
                  <c:v>1/23/13</c:v>
                </c:pt>
                <c:pt idx="23">
                  <c:v>1/24/13</c:v>
                </c:pt>
                <c:pt idx="24">
                  <c:v>1/25/13</c:v>
                </c:pt>
                <c:pt idx="25">
                  <c:v>1/26/13</c:v>
                </c:pt>
                <c:pt idx="26">
                  <c:v>1/27/13</c:v>
                </c:pt>
                <c:pt idx="27">
                  <c:v>1/28/13</c:v>
                </c:pt>
                <c:pt idx="28">
                  <c:v>1/29/13</c:v>
                </c:pt>
                <c:pt idx="29">
                  <c:v>1/30/13</c:v>
                </c:pt>
                <c:pt idx="30">
                  <c:v>1/31/13</c:v>
                </c:pt>
              </c:strCache>
            </c:strRef>
          </c:cat>
          <c:val>
            <c:numRef>
              <c:f>Sheet1!$B$2:$B$32</c:f>
              <c:numCache>
                <c:formatCode>General</c:formatCode>
                <c:ptCount val="31"/>
                <c:pt idx="0">
                  <c:v>5.0297590000000003</c:v>
                </c:pt>
                <c:pt idx="1">
                  <c:v>1.232219</c:v>
                </c:pt>
                <c:pt idx="2">
                  <c:v>2.6273240000000002</c:v>
                </c:pt>
                <c:pt idx="3">
                  <c:v>5.0931480000000002</c:v>
                </c:pt>
                <c:pt idx="4">
                  <c:v>3.585477</c:v>
                </c:pt>
                <c:pt idx="5">
                  <c:v>6.9597100000000003</c:v>
                </c:pt>
                <c:pt idx="6">
                  <c:v>8.0547769999999996</c:v>
                </c:pt>
                <c:pt idx="7">
                  <c:v>8.8315660000000005</c:v>
                </c:pt>
                <c:pt idx="8">
                  <c:v>8.9243930000000002</c:v>
                </c:pt>
                <c:pt idx="9">
                  <c:v>2.023876</c:v>
                </c:pt>
                <c:pt idx="10">
                  <c:v>7.9517220000000002</c:v>
                </c:pt>
                <c:pt idx="11">
                  <c:v>6.1315840000000001</c:v>
                </c:pt>
                <c:pt idx="12">
                  <c:v>8.5585149999999999</c:v>
                </c:pt>
                <c:pt idx="13">
                  <c:v>7.9797950000000002</c:v>
                </c:pt>
                <c:pt idx="14">
                  <c:v>9.4986739999999994</c:v>
                </c:pt>
                <c:pt idx="15">
                  <c:v>4.5847559999999996</c:v>
                </c:pt>
                <c:pt idx="16">
                  <c:v>2.7614480000000001</c:v>
                </c:pt>
                <c:pt idx="17">
                  <c:v>9.8082740000000008</c:v>
                </c:pt>
                <c:pt idx="18">
                  <c:v>8.5203690000000005</c:v>
                </c:pt>
                <c:pt idx="19">
                  <c:v>1.575437</c:v>
                </c:pt>
                <c:pt idx="20">
                  <c:v>1.507277</c:v>
                </c:pt>
                <c:pt idx="21">
                  <c:v>8.0780519999999996</c:v>
                </c:pt>
                <c:pt idx="22">
                  <c:v>4.1275649999999997</c:v>
                </c:pt>
                <c:pt idx="23">
                  <c:v>5.5939319999999997</c:v>
                </c:pt>
                <c:pt idx="24">
                  <c:v>7.8324160000000003</c:v>
                </c:pt>
                <c:pt idx="25">
                  <c:v>6.6890219999999996</c:v>
                </c:pt>
                <c:pt idx="26">
                  <c:v>1.869237</c:v>
                </c:pt>
                <c:pt idx="27">
                  <c:v>5.2815779999999997</c:v>
                </c:pt>
                <c:pt idx="28">
                  <c:v>1.364582</c:v>
                </c:pt>
                <c:pt idx="29">
                  <c:v>4.6432469999999997</c:v>
                </c:pt>
                <c:pt idx="30">
                  <c:v>4.549650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F-0B95-4FF4-A541-B7545F980A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734552"/>
        <c:axId val="2094734553"/>
      </c:barChart>
      <c:catAx>
        <c:axId val="209473455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low"/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  <c:max val="10"/>
        </c:scaling>
        <c:delete val="0"/>
        <c:axPos val="l"/>
        <c:numFmt formatCode="0.####" sourceLinked="0"/>
        <c:majorTickMark val="none"/>
        <c:minorTickMark val="none"/>
        <c:tickLblPos val="none"/>
        <c:spPr>
          <a:ln w="12700" cap="flat" cmpd="sng" algn="ctr">
            <a:noFill/>
            <a:prstDash val="solid"/>
            <a:round/>
          </a:ln>
        </c:spPr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rgbClr val="FFFFFF"/>
                </a:solidFill>
                <a:latin typeface="Arial" panose="020B0604020202020204"/>
                <a:ea typeface="+mn-ea"/>
                <a:cs typeface="+mn-cs"/>
              </a:defRPr>
            </a:pPr>
            <a:endParaRPr lang="zh-CN"/>
          </a:p>
        </c:txPr>
        <c:crossAx val="2094734552"/>
        <c:crosses val="autoZero"/>
        <c:crossBetween val="between"/>
        <c:majorUnit val="2.5"/>
        <c:minorUnit val="1.25"/>
      </c:valAx>
      <c:spPr>
        <a:noFill/>
        <a:ln w="12700" cap="flat">
          <a:noFill/>
          <a:miter lim="400000"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#2">
  <dgm:title val=""/>
  <dgm:desc val=""/>
  <dgm:catLst>
    <dgm:cat type="accent2" pri="11500"/>
  </dgm:catLst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B2E4C7-2DBC-45BC-B933-FAAF417E8C6B}" type="doc">
      <dgm:prSet loTypeId="urn:microsoft.com/office/officeart/2005/8/layout/hList6" loCatId="list" qsTypeId="urn:microsoft.com/office/officeart/2005/8/quickstyle/simple1#2" qsCatId="simple" csTypeId="urn:microsoft.com/office/officeart/2005/8/colors/accent2_5#2" csCatId="accent1" phldr="1"/>
      <dgm:spPr/>
      <dgm:t>
        <a:bodyPr/>
        <a:lstStyle/>
        <a:p>
          <a:endParaRPr lang="zh-CN" altLang="en-US"/>
        </a:p>
      </dgm:t>
    </dgm:pt>
    <dgm:pt modelId="{DA8A2D07-F387-4404-9FCB-397A6A028210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>
              <a:latin typeface="微软雅黑 Light" panose="020B0502040204020203" charset="-122"/>
              <a:ea typeface="微软雅黑 Light" panose="020B0502040204020203" charset="-122"/>
            </a:rPr>
            <a:t>设备行为</a:t>
          </a:r>
          <a:endParaRPr lang="zh-CN" altLang="en-US" sz="4600"/>
        </a:p>
      </dgm:t>
    </dgm:pt>
    <dgm:pt modelId="{6834AA20-CCB2-4B69-B573-CB4D31C014E6}" type="parTrans" cxnId="{EF31CD45-C1A7-4013-844E-851261FDF1F4}">
      <dgm:prSet/>
      <dgm:spPr/>
      <dgm:t>
        <a:bodyPr/>
        <a:lstStyle/>
        <a:p>
          <a:endParaRPr lang="zh-CN" altLang="en-US"/>
        </a:p>
      </dgm:t>
    </dgm:pt>
    <dgm:pt modelId="{8755279E-20A5-4AEE-BDD2-C54EFA6328A6}" type="sibTrans" cxnId="{EF31CD45-C1A7-4013-844E-851261FDF1F4}">
      <dgm:prSet/>
      <dgm:spPr/>
      <dgm:t>
        <a:bodyPr/>
        <a:lstStyle/>
        <a:p>
          <a:endParaRPr lang="zh-CN" altLang="en-US"/>
        </a:p>
      </dgm:t>
    </dgm:pt>
    <dgm:pt modelId="{96B055E9-D38B-4EEF-A4C9-3A4FD734E9DC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每日新增设备</a:t>
          </a:r>
          <a:endParaRPr lang="zh-CN" altLang="en-US" sz="3500"/>
        </a:p>
      </dgm:t>
    </dgm:pt>
    <dgm:pt modelId="{6939FEB7-4BCC-4EC9-8520-488399B5EF35}" type="parTrans" cxnId="{C6544E65-7384-4A5E-83BD-A48444A36415}">
      <dgm:prSet/>
      <dgm:spPr/>
      <dgm:t>
        <a:bodyPr/>
        <a:lstStyle/>
        <a:p>
          <a:endParaRPr lang="zh-CN" altLang="en-US"/>
        </a:p>
      </dgm:t>
    </dgm:pt>
    <dgm:pt modelId="{397D2715-35DE-4398-A961-A5B106085DDB}" type="sibTrans" cxnId="{C6544E65-7384-4A5E-83BD-A48444A36415}">
      <dgm:prSet/>
      <dgm:spPr/>
      <dgm:t>
        <a:bodyPr/>
        <a:lstStyle/>
        <a:p>
          <a:endParaRPr lang="zh-CN" altLang="en-US"/>
        </a:p>
      </dgm:t>
    </dgm:pt>
    <dgm:pt modelId="{3706837C-0DFB-45D3-96A9-6E81B7BA7C89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最近七天内连续三天活跃用户数</a:t>
          </a:r>
          <a:endParaRPr lang="zh-CN" altLang="en-US" sz="3500"/>
        </a:p>
      </dgm:t>
    </dgm:pt>
    <dgm:pt modelId="{2F9FEC8D-0F7E-452A-9F7B-D2CC5278DF3F}" type="parTrans" cxnId="{D83C7F49-2F19-401C-A981-8BCE36EEC3F6}">
      <dgm:prSet/>
      <dgm:spPr/>
      <dgm:t>
        <a:bodyPr/>
        <a:lstStyle/>
        <a:p>
          <a:endParaRPr lang="zh-CN" altLang="en-US"/>
        </a:p>
      </dgm:t>
    </dgm:pt>
    <dgm:pt modelId="{79B8E293-E68D-4354-97E0-898030E80ED2}" type="sibTrans" cxnId="{D83C7F49-2F19-401C-A981-8BCE36EEC3F6}">
      <dgm:prSet/>
      <dgm:spPr/>
      <dgm:t>
        <a:bodyPr/>
        <a:lstStyle/>
        <a:p>
          <a:endParaRPr lang="zh-CN" altLang="en-US"/>
        </a:p>
      </dgm:t>
    </dgm:pt>
    <dgm:pt modelId="{52DA6F93-1676-40D2-93CC-983D2CB5F246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流失用户</a:t>
          </a:r>
          <a:endParaRPr lang="zh-CN" altLang="en-US" sz="3500"/>
        </a:p>
      </dgm:t>
    </dgm:pt>
    <dgm:pt modelId="{C4A12B61-4549-4E8B-A70A-A4B9C5D01A7A}" type="parTrans" cxnId="{8931005B-C956-4AF4-B7F4-57DCDBC7AE78}">
      <dgm:prSet/>
      <dgm:spPr/>
      <dgm:t>
        <a:bodyPr/>
        <a:lstStyle/>
        <a:p>
          <a:endParaRPr lang="zh-CN" altLang="en-US"/>
        </a:p>
      </dgm:t>
    </dgm:pt>
    <dgm:pt modelId="{103A7675-1C9C-4F51-AF68-C3319CCA9FFC}" type="sibTrans" cxnId="{8931005B-C956-4AF4-B7F4-57DCDBC7AE78}">
      <dgm:prSet/>
      <dgm:spPr/>
      <dgm:t>
        <a:bodyPr/>
        <a:lstStyle/>
        <a:p>
          <a:endParaRPr lang="zh-CN" altLang="en-US"/>
        </a:p>
      </dgm:t>
    </dgm:pt>
    <dgm:pt modelId="{C0616F36-AC4A-449F-9C2B-310B0C914359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本周回流用户</a:t>
          </a:r>
        </a:p>
      </dgm:t>
    </dgm:pt>
    <dgm:pt modelId="{D4E8E71D-AEE6-45BE-9458-EDE8225FB5A9}" type="parTrans" cxnId="{E6A72432-FD2A-4453-9759-56EA78A0C295}">
      <dgm:prSet/>
      <dgm:spPr/>
      <dgm:t>
        <a:bodyPr/>
        <a:lstStyle/>
        <a:p>
          <a:endParaRPr lang="zh-CN" altLang="en-US"/>
        </a:p>
      </dgm:t>
    </dgm:pt>
    <dgm:pt modelId="{FF464F9D-3474-4585-B25E-88729F97C8E6}" type="sibTrans" cxnId="{E6A72432-FD2A-4453-9759-56EA78A0C295}">
      <dgm:prSet/>
      <dgm:spPr/>
      <dgm:t>
        <a:bodyPr/>
        <a:lstStyle/>
        <a:p>
          <a:endParaRPr lang="zh-CN" altLang="en-US"/>
        </a:p>
      </dgm:t>
    </dgm:pt>
    <dgm:pt modelId="{E2CEFAC5-7080-4752-A017-A730DA5AE696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总用户量</a:t>
          </a:r>
        </a:p>
      </dgm:t>
    </dgm:pt>
    <dgm:pt modelId="{35057B47-2241-418C-BF36-932F5B900681}" type="parTrans" cxnId="{521E804D-29DF-45A5-9B78-DE7583BB5C0F}">
      <dgm:prSet/>
      <dgm:spPr/>
      <dgm:t>
        <a:bodyPr/>
        <a:lstStyle/>
        <a:p>
          <a:endParaRPr lang="zh-CN" altLang="en-US"/>
        </a:p>
      </dgm:t>
    </dgm:pt>
    <dgm:pt modelId="{03C1067F-8CF6-471C-A437-F7569AE42D94}" type="sibTrans" cxnId="{521E804D-29DF-45A5-9B78-DE7583BB5C0F}">
      <dgm:prSet/>
      <dgm:spPr/>
      <dgm:t>
        <a:bodyPr/>
        <a:lstStyle/>
        <a:p>
          <a:endParaRPr lang="zh-CN" altLang="en-US"/>
        </a:p>
      </dgm:t>
    </dgm:pt>
    <dgm:pt modelId="{D7AF1C1D-144B-4B25-A777-792381B7ED5B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>
              <a:latin typeface="微软雅黑 Light" panose="020B0502040204020203" charset="-122"/>
              <a:ea typeface="微软雅黑 Light" panose="020B0502040204020203" charset="-122"/>
            </a:rPr>
            <a:t>会员行为</a:t>
          </a:r>
          <a:endParaRPr lang="zh-CN" altLang="en-US" sz="4600"/>
        </a:p>
      </dgm:t>
    </dgm:pt>
    <dgm:pt modelId="{24B9E243-8415-4A77-8486-6B84ADEA7DB0}" type="parTrans" cxnId="{F902B19A-5EA9-4840-8011-145DCA71A4A1}">
      <dgm:prSet/>
      <dgm:spPr/>
      <dgm:t>
        <a:bodyPr/>
        <a:lstStyle/>
        <a:p>
          <a:endParaRPr lang="zh-CN" altLang="en-US"/>
        </a:p>
      </dgm:t>
    </dgm:pt>
    <dgm:pt modelId="{B5AE4F68-C44C-4384-AF42-66197C13C64E}" type="sibTrans" cxnId="{F902B19A-5EA9-4840-8011-145DCA71A4A1}">
      <dgm:prSet/>
      <dgm:spPr/>
      <dgm:t>
        <a:bodyPr/>
        <a:lstStyle/>
        <a:p>
          <a:endParaRPr lang="zh-CN" altLang="en-US"/>
        </a:p>
      </dgm:t>
    </dgm:pt>
    <dgm:pt modelId="{060618D3-327C-4C07-8326-D310FC8545D2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>
              <a:latin typeface="微软雅黑 Light" panose="020B0502040204020203" charset="-122"/>
              <a:ea typeface="微软雅黑 Light" panose="020B0502040204020203" charset="-122"/>
            </a:rPr>
            <a:t>浏览商品详情页人数（首页到商品详情转化率）</a:t>
          </a:r>
        </a:p>
      </dgm:t>
    </dgm:pt>
    <dgm:pt modelId="{15A912F9-E31C-411F-808D-969D25594ECA}" type="parTrans" cxnId="{A4389570-30F0-4550-B737-CC56A5B388E2}">
      <dgm:prSet/>
      <dgm:spPr/>
      <dgm:t>
        <a:bodyPr/>
        <a:lstStyle/>
        <a:p>
          <a:endParaRPr lang="zh-CN" altLang="en-US"/>
        </a:p>
      </dgm:t>
    </dgm:pt>
    <dgm:pt modelId="{0B799553-B735-49EB-8F54-9ED2DCB04ED9}" type="sibTrans" cxnId="{A4389570-30F0-4550-B737-CC56A5B388E2}">
      <dgm:prSet/>
      <dgm:spPr/>
      <dgm:t>
        <a:bodyPr/>
        <a:lstStyle/>
        <a:p>
          <a:endParaRPr lang="zh-CN" altLang="en-US"/>
        </a:p>
      </dgm:t>
    </dgm:pt>
    <dgm:pt modelId="{8793B12F-A27A-42D3-BF8B-8B4AC9962A64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>
              <a:latin typeface="微软雅黑 Light" panose="020B0502040204020203" charset="-122"/>
              <a:ea typeface="微软雅黑 Light" panose="020B0502040204020203" charset="-122"/>
            </a:rPr>
            <a:t>加入购物车的人数 （商品详情页到加入购物车转化率）</a:t>
          </a:r>
        </a:p>
      </dgm:t>
    </dgm:pt>
    <dgm:pt modelId="{E80B5B44-4454-4FBD-9B37-AFA3997DD134}" type="parTrans" cxnId="{F3BBFA63-F4F3-4263-A5BF-2FABED7FA77E}">
      <dgm:prSet/>
      <dgm:spPr/>
      <dgm:t>
        <a:bodyPr/>
        <a:lstStyle/>
        <a:p>
          <a:endParaRPr lang="zh-CN" altLang="en-US"/>
        </a:p>
      </dgm:t>
    </dgm:pt>
    <dgm:pt modelId="{07E4B594-9D3E-4771-B8BB-2C271247B6B8}" type="sibTrans" cxnId="{F3BBFA63-F4F3-4263-A5BF-2FABED7FA77E}">
      <dgm:prSet/>
      <dgm:spPr/>
      <dgm:t>
        <a:bodyPr/>
        <a:lstStyle/>
        <a:p>
          <a:endParaRPr lang="zh-CN" altLang="en-US"/>
        </a:p>
      </dgm:t>
    </dgm:pt>
    <dgm:pt modelId="{255618D1-9C38-4505-9064-AB4218A8912C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latin typeface="微软雅黑 Light" panose="020B0502040204020203" charset="-122"/>
              <a:ea typeface="微软雅黑 Light" panose="020B0502040204020203" charset="-122"/>
            </a:rPr>
            <a:t>下单人数（加入购物车到下单转化率）</a:t>
          </a:r>
        </a:p>
      </dgm:t>
    </dgm:pt>
    <dgm:pt modelId="{8F1AE994-3E3A-4218-A56A-818FFC3A58C9}" type="parTrans" cxnId="{3048E2B6-179A-4B51-95EF-D7587AA3EEB9}">
      <dgm:prSet/>
      <dgm:spPr/>
      <dgm:t>
        <a:bodyPr/>
        <a:lstStyle/>
        <a:p>
          <a:endParaRPr lang="zh-CN" altLang="en-US"/>
        </a:p>
      </dgm:t>
    </dgm:pt>
    <dgm:pt modelId="{E7625EE8-5DEC-410D-A71A-56A43C1B093F}" type="sibTrans" cxnId="{3048E2B6-179A-4B51-95EF-D7587AA3EEB9}">
      <dgm:prSet/>
      <dgm:spPr/>
      <dgm:t>
        <a:bodyPr/>
        <a:lstStyle/>
        <a:p>
          <a:endParaRPr lang="zh-CN" altLang="en-US"/>
        </a:p>
      </dgm:t>
    </dgm:pt>
    <dgm:pt modelId="{32503CE1-49A8-4F3F-8A50-425ED4747E12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latin typeface="微软雅黑 Light" panose="020B0502040204020203" charset="-122"/>
              <a:ea typeface="微软雅黑 Light" panose="020B0502040204020203" charset="-122"/>
            </a:rPr>
            <a:t>支付人数（下单到支付的转化率）</a:t>
          </a:r>
        </a:p>
      </dgm:t>
    </dgm:pt>
    <dgm:pt modelId="{F8FF0E9B-DA0F-4A96-9AAB-31A94003FBA5}" type="parTrans" cxnId="{9994BAF8-C245-452C-8A58-7F149105722D}">
      <dgm:prSet/>
      <dgm:spPr/>
      <dgm:t>
        <a:bodyPr/>
        <a:lstStyle/>
        <a:p>
          <a:endParaRPr lang="zh-CN" altLang="en-US"/>
        </a:p>
      </dgm:t>
    </dgm:pt>
    <dgm:pt modelId="{FA0314CC-E50C-4C26-A368-17262E6559A0}" type="sibTrans" cxnId="{9994BAF8-C245-452C-8A58-7F149105722D}">
      <dgm:prSet/>
      <dgm:spPr/>
      <dgm:t>
        <a:bodyPr/>
        <a:lstStyle/>
        <a:p>
          <a:endParaRPr lang="zh-CN" altLang="en-US"/>
        </a:p>
      </dgm:t>
    </dgm:pt>
    <dgm:pt modelId="{3E02ED2F-AC1A-4200-9B1A-45ECF9835F12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3000" b="1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endParaRPr altLang="en-US" sz="3000"/>
        </a:p>
      </dgm:t>
    </dgm:pt>
    <dgm:pt modelId="{FF7A10E8-21A9-47D9-8072-D57D07ED9F2E}" type="parTrans" cxnId="{1E1EAA6B-DCF1-490F-9E77-A187AB0F1593}">
      <dgm:prSet/>
      <dgm:spPr/>
      <dgm:t>
        <a:bodyPr/>
        <a:lstStyle/>
        <a:p>
          <a:endParaRPr lang="zh-CN" altLang="en-US"/>
        </a:p>
      </dgm:t>
    </dgm:pt>
    <dgm:pt modelId="{BA884824-4DF9-4BA1-BFF0-2E1B227315FB}" type="sibTrans" cxnId="{1E1EAA6B-DCF1-490F-9E77-A187AB0F1593}">
      <dgm:prSet/>
      <dgm:spPr/>
      <dgm:t>
        <a:bodyPr/>
        <a:lstStyle/>
        <a:p>
          <a:endParaRPr lang="zh-CN" altLang="en-US"/>
        </a:p>
      </dgm:t>
    </dgm:pt>
    <dgm:pt modelId="{18094D37-9FAF-4D07-8F72-57D549710CAF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销量</a:t>
          </a: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额</a:t>
          </a: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排名</a:t>
          </a:r>
          <a:endParaRPr altLang="en-US" sz="1800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B7429924-2E01-4EBA-9850-65D1703D287C}" type="parTrans" cxnId="{B84E4FE4-B0E5-40CC-A98D-EA411B435789}">
      <dgm:prSet/>
      <dgm:spPr/>
      <dgm:t>
        <a:bodyPr/>
        <a:lstStyle/>
        <a:p>
          <a:endParaRPr lang="zh-CN" altLang="en-US"/>
        </a:p>
      </dgm:t>
    </dgm:pt>
    <dgm:pt modelId="{7367483D-B5AC-4CB9-87D7-2201E4C479BC}" type="sibTrans" cxnId="{B84E4FE4-B0E5-40CC-A98D-EA411B435789}">
      <dgm:prSet/>
      <dgm:spPr/>
      <dgm:t>
        <a:bodyPr/>
        <a:lstStyle/>
        <a:p>
          <a:endParaRPr lang="zh-CN" altLang="en-US"/>
        </a:p>
      </dgm:t>
    </dgm:pt>
    <dgm:pt modelId="{1D620C05-E1B9-4445-8965-6021E5C7215E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加入购物车排名</a:t>
          </a:r>
          <a:endParaRPr altLang="en-US" sz="1800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0A4BA4BA-1547-421E-8386-F563D2D91BD1}" type="parTrans" cxnId="{75CA6AA9-1D7D-4546-B036-0A5206EABF5E}">
      <dgm:prSet/>
      <dgm:spPr/>
      <dgm:t>
        <a:bodyPr/>
        <a:lstStyle/>
        <a:p>
          <a:endParaRPr lang="zh-CN" altLang="en-US"/>
        </a:p>
      </dgm:t>
    </dgm:pt>
    <dgm:pt modelId="{CA45A8ED-415B-46BC-B4A4-270709FDF413}" type="sibTrans" cxnId="{75CA6AA9-1D7D-4546-B036-0A5206EABF5E}">
      <dgm:prSet/>
      <dgm:spPr/>
      <dgm:t>
        <a:bodyPr/>
        <a:lstStyle/>
        <a:p>
          <a:endParaRPr lang="zh-CN" altLang="en-US"/>
        </a:p>
      </dgm:t>
    </dgm:pt>
    <dgm:pt modelId="{93E1231B-AC23-47AD-ADB0-613BAB6E7849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商品销售量</a:t>
          </a:r>
          <a:endParaRPr altLang="en-US" sz="1800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3BAF75DB-22F7-40F0-A5F2-6A844FB516A0}" type="parTrans" cxnId="{D99D6520-7E97-424F-8811-1D47FD4A62F8}">
      <dgm:prSet/>
      <dgm:spPr/>
      <dgm:t>
        <a:bodyPr/>
        <a:lstStyle/>
        <a:p>
          <a:endParaRPr lang="zh-CN" altLang="en-US"/>
        </a:p>
      </dgm:t>
    </dgm:pt>
    <dgm:pt modelId="{B5214442-5803-4B2F-8F02-F208C184B61E}" type="sibTrans" cxnId="{D99D6520-7E97-424F-8811-1D47FD4A62F8}">
      <dgm:prSet/>
      <dgm:spPr/>
      <dgm:t>
        <a:bodyPr/>
        <a:lstStyle/>
        <a:p>
          <a:endParaRPr lang="zh-CN" altLang="en-US"/>
        </a:p>
      </dgm:t>
    </dgm:pt>
    <dgm:pt modelId="{C51EF50C-0029-496F-8260-C92F3ED01E4B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评价</a:t>
          </a:r>
          <a:endParaRPr altLang="en-US" sz="1800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65042F18-E749-4983-B5AC-C64EFD8B5319}" type="parTrans" cxnId="{0F61D7C2-267C-4CBE-AA9B-478E2D2F2A5B}">
      <dgm:prSet/>
      <dgm:spPr/>
      <dgm:t>
        <a:bodyPr/>
        <a:lstStyle/>
        <a:p>
          <a:endParaRPr lang="zh-CN" altLang="en-US"/>
        </a:p>
      </dgm:t>
    </dgm:pt>
    <dgm:pt modelId="{31992D83-AF08-4A5B-BED2-AF65A2E5A188}" type="sibTrans" cxnId="{0F61D7C2-267C-4CBE-AA9B-478E2D2F2A5B}">
      <dgm:prSet/>
      <dgm:spPr/>
      <dgm:t>
        <a:bodyPr/>
        <a:lstStyle/>
        <a:p>
          <a:endParaRPr lang="zh-CN" altLang="en-US"/>
        </a:p>
      </dgm:t>
    </dgm:pt>
    <dgm:pt modelId="{A9924478-79DC-4022-9005-798DE5B44842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endParaRPr altLang="en-US" sz="1800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7DFDAEF2-C699-402B-B0BA-DB9258CAD2EC}" type="parTrans" cxnId="{3BE6E155-37E2-449A-B942-17DBA40E885C}">
      <dgm:prSet/>
      <dgm:spPr/>
      <dgm:t>
        <a:bodyPr/>
        <a:lstStyle/>
        <a:p>
          <a:endParaRPr lang="zh-CN" altLang="en-US"/>
        </a:p>
      </dgm:t>
    </dgm:pt>
    <dgm:pt modelId="{1A3D570A-12C4-4CD4-A1E3-A1E645C9449C}" type="sibTrans" cxnId="{3BE6E155-37E2-449A-B942-17DBA40E885C}">
      <dgm:prSet/>
      <dgm:spPr/>
      <dgm:t>
        <a:bodyPr/>
        <a:lstStyle/>
        <a:p>
          <a:endParaRPr lang="zh-CN" altLang="en-US"/>
        </a:p>
      </dgm:t>
    </dgm:pt>
    <dgm:pt modelId="{98E82EF6-3159-414E-B921-7205F2ABC2E9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dirty="0">
              <a:latin typeface="微软雅黑 Light" panose="020B0502040204020203" charset="-122"/>
              <a:ea typeface="微软雅黑 Light" panose="020B0502040204020203" charset="-122"/>
            </a:rPr>
            <a:t>营销主题</a:t>
          </a:r>
          <a:endParaRPr altLang="en-US" sz="5600" dirty="0"/>
        </a:p>
      </dgm:t>
    </dgm:pt>
    <dgm:pt modelId="{B0637613-E4A8-4188-99A6-BF47458A74B6}" type="parTrans" cxnId="{F3E82A12-A8B4-443A-82B7-13C3262CC961}">
      <dgm:prSet/>
      <dgm:spPr/>
      <dgm:t>
        <a:bodyPr/>
        <a:lstStyle/>
        <a:p>
          <a:endParaRPr lang="zh-CN" altLang="en-US"/>
        </a:p>
      </dgm:t>
    </dgm:pt>
    <dgm:pt modelId="{B30AA512-026D-43BC-8F7B-72256F0E597E}" type="sibTrans" cxnId="{F3E82A12-A8B4-443A-82B7-13C3262CC961}">
      <dgm:prSet/>
      <dgm:spPr/>
      <dgm:t>
        <a:bodyPr/>
        <a:lstStyle/>
        <a:p>
          <a:endParaRPr lang="zh-CN" altLang="en-US"/>
        </a:p>
      </dgm:t>
    </dgm:pt>
    <dgm:pt modelId="{F880DEB8-CDCC-4CF4-9FBF-724EED38E84E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600">
              <a:latin typeface="微软雅黑 Light" panose="020B0502040204020203" charset="-122"/>
              <a:ea typeface="微软雅黑 Light" panose="020B0502040204020203" charset="-122"/>
            </a:rPr>
            <a:t>支付笔数，支付人数</a:t>
          </a:r>
        </a:p>
      </dgm:t>
    </dgm:pt>
    <dgm:pt modelId="{58AF2A31-C54D-470A-90DE-24C9B9CD6CD6}" type="parTrans" cxnId="{8E88AAC7-C6A0-4698-9455-2E82C39AE43E}">
      <dgm:prSet/>
      <dgm:spPr/>
      <dgm:t>
        <a:bodyPr/>
        <a:lstStyle/>
        <a:p>
          <a:endParaRPr lang="zh-CN" altLang="en-US"/>
        </a:p>
      </dgm:t>
    </dgm:pt>
    <dgm:pt modelId="{876F92AA-AB87-4D5E-8A7E-4C2F95DF6BCA}" type="sibTrans" cxnId="{8E88AAC7-C6A0-4698-9455-2E82C39AE43E}">
      <dgm:prSet/>
      <dgm:spPr/>
      <dgm:t>
        <a:bodyPr/>
        <a:lstStyle/>
        <a:p>
          <a:endParaRPr lang="zh-CN" altLang="en-US"/>
        </a:p>
      </dgm:t>
    </dgm:pt>
    <dgm:pt modelId="{8F6C6E56-20CB-4F07-ADF8-DD50E91A2193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600">
              <a:latin typeface="微软雅黑 Light" panose="020B0502040204020203" charset="-122"/>
              <a:ea typeface="微软雅黑 Light" panose="020B0502040204020203" charset="-122"/>
            </a:rPr>
            <a:t>下单金额，支付金额</a:t>
          </a:r>
        </a:p>
      </dgm:t>
    </dgm:pt>
    <dgm:pt modelId="{75730886-AD20-4514-B74E-95CE0D7D77C8}" type="parTrans" cxnId="{F8FD21EC-D343-446C-BAB5-F1C69C211E30}">
      <dgm:prSet/>
      <dgm:spPr/>
      <dgm:t>
        <a:bodyPr/>
        <a:lstStyle/>
        <a:p>
          <a:endParaRPr lang="zh-CN" altLang="en-US"/>
        </a:p>
      </dgm:t>
    </dgm:pt>
    <dgm:pt modelId="{8B478E23-C5FF-43B3-9927-9B75E52A2E33}" type="sibTrans" cxnId="{F8FD21EC-D343-446C-BAB5-F1C69C211E30}">
      <dgm:prSet/>
      <dgm:spPr/>
      <dgm:t>
        <a:bodyPr/>
        <a:lstStyle/>
        <a:p>
          <a:endParaRPr lang="zh-CN" altLang="en-US"/>
        </a:p>
      </dgm:t>
    </dgm:pt>
    <dgm:pt modelId="{A50F972B-3B7B-42A7-B732-323EFC5E0F1D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600">
              <a:latin typeface="微软雅黑 Light" panose="020B0502040204020203" charset="-122"/>
              <a:ea typeface="微软雅黑 Light" panose="020B0502040204020203" charset="-122"/>
            </a:rPr>
            <a:t>下单到支付的平均时长</a:t>
          </a:r>
        </a:p>
      </dgm:t>
    </dgm:pt>
    <dgm:pt modelId="{C53E1C3F-656D-4443-A17D-0388CC6E9CB3}" type="parTrans" cxnId="{0DCBCAEF-3A76-45C1-B4E9-DCB39AAF319C}">
      <dgm:prSet/>
      <dgm:spPr/>
      <dgm:t>
        <a:bodyPr/>
        <a:lstStyle/>
        <a:p>
          <a:endParaRPr lang="zh-CN" altLang="en-US"/>
        </a:p>
      </dgm:t>
    </dgm:pt>
    <dgm:pt modelId="{DD942039-C0D1-45C7-8D3D-82DB2EDB5A23}" type="sibTrans" cxnId="{0DCBCAEF-3A76-45C1-B4E9-DCB39AAF319C}">
      <dgm:prSet/>
      <dgm:spPr/>
      <dgm:t>
        <a:bodyPr/>
        <a:lstStyle/>
        <a:p>
          <a:endParaRPr lang="zh-CN" altLang="en-US"/>
        </a:p>
      </dgm:t>
    </dgm:pt>
    <dgm:pt modelId="{F869E4CC-8D3B-4982-A007-B043FF2B900C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2800" b="1">
              <a:latin typeface="微软雅黑 Light" panose="020B0502040204020203" charset="-122"/>
              <a:ea typeface="微软雅黑 Light" panose="020B0502040204020203" charset="-122"/>
            </a:rPr>
            <a:t>地区表</a:t>
          </a:r>
          <a:endParaRPr altLang="en-US" sz="5600"/>
        </a:p>
      </dgm:t>
    </dgm:pt>
    <dgm:pt modelId="{452AAADD-FDF6-4EB8-83E1-1D9B4142DE88}" type="parTrans" cxnId="{6C15E362-4DC5-4BD7-82C2-7C22E3C4BDF0}">
      <dgm:prSet/>
      <dgm:spPr/>
      <dgm:t>
        <a:bodyPr/>
        <a:lstStyle/>
        <a:p>
          <a:endParaRPr lang="zh-CN" altLang="en-US"/>
        </a:p>
      </dgm:t>
    </dgm:pt>
    <dgm:pt modelId="{90D4766B-2D1F-4A08-9B97-84B8DFCB49F6}" type="sibTrans" cxnId="{6C15E362-4DC5-4BD7-82C2-7C22E3C4BDF0}">
      <dgm:prSet/>
      <dgm:spPr/>
      <dgm:t>
        <a:bodyPr/>
        <a:lstStyle/>
        <a:p>
          <a:endParaRPr lang="zh-CN" altLang="en-US"/>
        </a:p>
      </dgm:t>
    </dgm:pt>
    <dgm:pt modelId="{09130672-A05E-4261-849E-AFF15B5C5B9D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活跃设备数</a:t>
          </a:r>
        </a:p>
      </dgm:t>
    </dgm:pt>
    <dgm:pt modelId="{569B1ADD-299A-43F3-A251-49B69A4AA9D6}" type="parTrans" cxnId="{FECD5BF1-4232-44AF-8DCE-26325843CDE4}">
      <dgm:prSet/>
      <dgm:spPr/>
      <dgm:t>
        <a:bodyPr/>
        <a:lstStyle/>
        <a:p>
          <a:endParaRPr lang="zh-CN" altLang="en-US"/>
        </a:p>
      </dgm:t>
    </dgm:pt>
    <dgm:pt modelId="{E69384FC-DF75-49A3-8FA1-B24CBC5BC3A5}" type="sibTrans" cxnId="{FECD5BF1-4232-44AF-8DCE-26325843CDE4}">
      <dgm:prSet/>
      <dgm:spPr/>
      <dgm:t>
        <a:bodyPr/>
        <a:lstStyle/>
        <a:p>
          <a:endParaRPr lang="zh-CN" altLang="en-US"/>
        </a:p>
      </dgm:t>
    </dgm:pt>
    <dgm:pt modelId="{BF91DF9B-A6EF-47D2-87B6-F521D1B5C5C3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</a:p>
      </dgm:t>
    </dgm:pt>
    <dgm:pt modelId="{77D60192-B925-4FFA-805B-3A83372EFFD9}" type="parTrans" cxnId="{AB090E5B-3A85-42C2-9B6A-C36BD3990252}">
      <dgm:prSet/>
      <dgm:spPr/>
      <dgm:t>
        <a:bodyPr/>
        <a:lstStyle/>
        <a:p>
          <a:endParaRPr lang="zh-CN" altLang="en-US"/>
        </a:p>
      </dgm:t>
    </dgm:pt>
    <dgm:pt modelId="{1548F727-9C90-43DB-8134-AFC63DAFC5B6}" type="sibTrans" cxnId="{AB090E5B-3A85-42C2-9B6A-C36BD3990252}">
      <dgm:prSet/>
      <dgm:spPr/>
      <dgm:t>
        <a:bodyPr/>
        <a:lstStyle/>
        <a:p>
          <a:endParaRPr lang="zh-CN" altLang="en-US"/>
        </a:p>
      </dgm:t>
    </dgm:pt>
    <dgm:pt modelId="{EA1470CE-00D8-4B77-8D6A-D25791D469CF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支付金额</a:t>
          </a:r>
        </a:p>
      </dgm:t>
    </dgm:pt>
    <dgm:pt modelId="{7F7E2BAC-5E3A-4563-808D-3B8809161C68}" type="parTrans" cxnId="{D43761CE-C387-409C-BED2-53B5F5C8CA86}">
      <dgm:prSet/>
      <dgm:spPr/>
      <dgm:t>
        <a:bodyPr/>
        <a:lstStyle/>
        <a:p>
          <a:endParaRPr lang="zh-CN" altLang="en-US"/>
        </a:p>
      </dgm:t>
    </dgm:pt>
    <dgm:pt modelId="{B36C87AF-1974-4D93-957D-4B86706C09DF}" type="sibTrans" cxnId="{D43761CE-C387-409C-BED2-53B5F5C8CA86}">
      <dgm:prSet/>
      <dgm:spPr/>
      <dgm:t>
        <a:bodyPr/>
        <a:lstStyle/>
        <a:p>
          <a:endParaRPr lang="zh-CN" altLang="en-US"/>
        </a:p>
      </dgm:t>
    </dgm:pt>
    <dgm:pt modelId="{0DED9C8F-73F5-4DF1-B9E6-DAE29D6D7BF9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支付次数</a:t>
          </a:r>
          <a:r>
            <a:rPr lang="en-US" altLang="zh-CN" sz="1800">
              <a:latin typeface="微软雅黑 Light" panose="020B0502040204020203" charset="-122"/>
              <a:ea typeface="微软雅黑 Light" panose="020B0502040204020203" charset="-122"/>
            </a:rPr>
            <a:t>/</a:t>
          </a: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  <a:endParaRPr lang="zh-CN" sz="1800" u="heavy">
            <a:latin typeface="微软雅黑 Light" panose="020B0502040204020203" charset="-122"/>
            <a:ea typeface="微软雅黑 Light" panose="020B0502040204020203" charset="-122"/>
          </a:endParaRPr>
        </a:p>
      </dgm:t>
    </dgm:pt>
    <dgm:pt modelId="{1F860DA5-F0AE-40CF-BB9E-BFA087B7DF4D}" type="parTrans" cxnId="{35AD9117-045B-451D-BBDF-EEB35DC2397F}">
      <dgm:prSet/>
      <dgm:spPr/>
      <dgm:t>
        <a:bodyPr/>
        <a:lstStyle/>
        <a:p>
          <a:endParaRPr lang="zh-CN" altLang="en-US"/>
        </a:p>
      </dgm:t>
    </dgm:pt>
    <dgm:pt modelId="{F207B8E0-ED33-4452-BC46-247AF68933A8}" type="sibTrans" cxnId="{35AD9117-045B-451D-BBDF-EEB35DC2397F}">
      <dgm:prSet/>
      <dgm:spPr/>
      <dgm:t>
        <a:bodyPr/>
        <a:lstStyle/>
        <a:p>
          <a:endParaRPr lang="zh-CN" altLang="en-US"/>
        </a:p>
      </dgm:t>
    </dgm:pt>
    <dgm:pt modelId="{40FAC796-0FF7-45C2-8C57-324A2F7BFE90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8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  <a:r>
            <a:rPr lang="en-US" altLang="zh-CN" sz="1800">
              <a:latin typeface="微软雅黑 Light" panose="020B0502040204020203" charset="-122"/>
              <a:ea typeface="微软雅黑 Light" panose="020B0502040204020203" charset="-122"/>
            </a:rPr>
            <a:t>/</a:t>
          </a:r>
          <a:r>
            <a:rPr lang="zh-CN" altLang="en-US" sz="1800">
              <a:latin typeface="微软雅黑 Light" panose="020B0502040204020203" charset="-122"/>
              <a:ea typeface="微软雅黑 Light" panose="020B0502040204020203" charset="-122"/>
            </a:rPr>
            <a:t>活跃设备数</a:t>
          </a:r>
        </a:p>
      </dgm:t>
    </dgm:pt>
    <dgm:pt modelId="{4E7FFE8B-0C13-4EE3-A6E2-6DFB5F9A9765}" type="parTrans" cxnId="{AC6CF431-617D-4A0A-B93C-317315234F9E}">
      <dgm:prSet/>
      <dgm:spPr/>
      <dgm:t>
        <a:bodyPr/>
        <a:lstStyle/>
        <a:p>
          <a:endParaRPr lang="zh-CN" altLang="en-US"/>
        </a:p>
      </dgm:t>
    </dgm:pt>
    <dgm:pt modelId="{9F5E160E-E274-4A68-BF9D-0449D9D614F5}" type="sibTrans" cxnId="{AC6CF431-617D-4A0A-B93C-317315234F9E}">
      <dgm:prSet/>
      <dgm:spPr/>
      <dgm:t>
        <a:bodyPr/>
        <a:lstStyle/>
        <a:p>
          <a:endParaRPr lang="zh-CN" altLang="en-US"/>
        </a:p>
      </dgm:t>
    </dgm:pt>
    <dgm:pt modelId="{F92D6327-4BBA-4053-B791-2F2803DFA945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600" dirty="0">
              <a:latin typeface="微软雅黑 Light" panose="020B0502040204020203" charset="-122"/>
              <a:ea typeface="微软雅黑 Light" panose="020B0502040204020203" charset="-122"/>
            </a:rPr>
            <a:t>下单笔数，下单人数</a:t>
          </a:r>
        </a:p>
      </dgm:t>
    </dgm:pt>
    <dgm:pt modelId="{F2EA4019-ABA0-421C-BB5E-8E7E8943D268}" type="sibTrans" cxnId="{73FEA06D-37F0-46C2-BB46-21C1B45FB81B}">
      <dgm:prSet/>
      <dgm:spPr/>
      <dgm:t>
        <a:bodyPr/>
        <a:lstStyle/>
        <a:p>
          <a:endParaRPr lang="zh-CN" altLang="en-US"/>
        </a:p>
      </dgm:t>
    </dgm:pt>
    <dgm:pt modelId="{14EDCBE0-B4B7-4664-B744-8E7405DB97CE}" type="parTrans" cxnId="{73FEA06D-37F0-46C2-BB46-21C1B45FB81B}">
      <dgm:prSet/>
      <dgm:spPr/>
      <dgm:t>
        <a:bodyPr/>
        <a:lstStyle/>
        <a:p>
          <a:endParaRPr lang="zh-CN" altLang="en-US"/>
        </a:p>
      </dgm:t>
    </dgm:pt>
    <dgm:pt modelId="{DE36D10E-86CD-4C6D-B150-31E525EF527D}" type="pres">
      <dgm:prSet presAssocID="{ACB2E4C7-2DBC-45BC-B933-FAAF417E8C6B}" presName="Name0" presStyleCnt="0">
        <dgm:presLayoutVars>
          <dgm:dir/>
          <dgm:resizeHandles val="exact"/>
        </dgm:presLayoutVars>
      </dgm:prSet>
      <dgm:spPr/>
    </dgm:pt>
    <dgm:pt modelId="{E561ED5B-86C5-4F33-9AFB-CF29287F5ADA}" type="pres">
      <dgm:prSet presAssocID="{DA8A2D07-F387-4404-9FCB-397A6A028210}" presName="node" presStyleLbl="node1" presStyleIdx="0" presStyleCnt="5">
        <dgm:presLayoutVars>
          <dgm:bulletEnabled val="1"/>
        </dgm:presLayoutVars>
      </dgm:prSet>
      <dgm:spPr/>
    </dgm:pt>
    <dgm:pt modelId="{2AE1D4D4-A63C-4622-84B0-74ED38324CB1}" type="pres">
      <dgm:prSet presAssocID="{8755279E-20A5-4AEE-BDD2-C54EFA6328A6}" presName="sibTrans" presStyleCnt="0"/>
      <dgm:spPr/>
    </dgm:pt>
    <dgm:pt modelId="{CB90536C-45AA-4FBE-BCAF-99890DDD97C8}" type="pres">
      <dgm:prSet presAssocID="{D7AF1C1D-144B-4B25-A777-792381B7ED5B}" presName="node" presStyleLbl="node1" presStyleIdx="1" presStyleCnt="5">
        <dgm:presLayoutVars>
          <dgm:bulletEnabled val="1"/>
        </dgm:presLayoutVars>
      </dgm:prSet>
      <dgm:spPr/>
    </dgm:pt>
    <dgm:pt modelId="{155DCBB0-73F9-4F8F-A361-B90F0294764B}" type="pres">
      <dgm:prSet presAssocID="{B5AE4F68-C44C-4384-AF42-66197C13C64E}" presName="sibTrans" presStyleCnt="0"/>
      <dgm:spPr/>
    </dgm:pt>
    <dgm:pt modelId="{4F6D196A-96B8-4896-80A4-46A1C89C7917}" type="pres">
      <dgm:prSet presAssocID="{3E02ED2F-AC1A-4200-9B1A-45ECF9835F12}" presName="node" presStyleLbl="node1" presStyleIdx="2" presStyleCnt="5">
        <dgm:presLayoutVars>
          <dgm:bulletEnabled val="1"/>
        </dgm:presLayoutVars>
      </dgm:prSet>
      <dgm:spPr/>
    </dgm:pt>
    <dgm:pt modelId="{8F96C807-F22A-4891-A680-22A3517663AA}" type="pres">
      <dgm:prSet presAssocID="{BA884824-4DF9-4BA1-BFF0-2E1B227315FB}" presName="sibTrans" presStyleCnt="0"/>
      <dgm:spPr/>
    </dgm:pt>
    <dgm:pt modelId="{DE02AADA-7E3D-4C26-A5FA-89AFAE9094D4}" type="pres">
      <dgm:prSet presAssocID="{98E82EF6-3159-414E-B921-7205F2ABC2E9}" presName="node" presStyleLbl="node1" presStyleIdx="3" presStyleCnt="5">
        <dgm:presLayoutVars>
          <dgm:bulletEnabled val="1"/>
        </dgm:presLayoutVars>
      </dgm:prSet>
      <dgm:spPr/>
    </dgm:pt>
    <dgm:pt modelId="{77B5B27B-80E2-4AB8-9C64-74D97D81F165}" type="pres">
      <dgm:prSet presAssocID="{B30AA512-026D-43BC-8F7B-72256F0E597E}" presName="sibTrans" presStyleCnt="0"/>
      <dgm:spPr/>
    </dgm:pt>
    <dgm:pt modelId="{A212D508-4FA3-4CF2-8806-98657EEE1B96}" type="pres">
      <dgm:prSet presAssocID="{F869E4CC-8D3B-4982-A007-B043FF2B900C}" presName="node" presStyleLbl="node1" presStyleIdx="4" presStyleCnt="5" custLinFactNeighborY="1448">
        <dgm:presLayoutVars>
          <dgm:bulletEnabled val="1"/>
        </dgm:presLayoutVars>
      </dgm:prSet>
      <dgm:spPr/>
    </dgm:pt>
  </dgm:ptLst>
  <dgm:cxnLst>
    <dgm:cxn modelId="{1FD09A0D-16AE-4F1C-9D29-A78F867A3F45}" type="presOf" srcId="{52DA6F93-1676-40D2-93CC-983D2CB5F246}" destId="{E561ED5B-86C5-4F33-9AFB-CF29287F5ADA}" srcOrd="0" destOrd="3" presId="urn:microsoft.com/office/officeart/2005/8/layout/hList6"/>
    <dgm:cxn modelId="{F3E82A12-A8B4-443A-82B7-13C3262CC961}" srcId="{ACB2E4C7-2DBC-45BC-B933-FAAF417E8C6B}" destId="{98E82EF6-3159-414E-B921-7205F2ABC2E9}" srcOrd="3" destOrd="0" parTransId="{B0637613-E4A8-4188-99A6-BF47458A74B6}" sibTransId="{B30AA512-026D-43BC-8F7B-72256F0E597E}"/>
    <dgm:cxn modelId="{B5E35215-78E1-4A66-97CC-28432FCFAB26}" type="presOf" srcId="{98E82EF6-3159-414E-B921-7205F2ABC2E9}" destId="{DE02AADA-7E3D-4C26-A5FA-89AFAE9094D4}" srcOrd="0" destOrd="0" presId="urn:microsoft.com/office/officeart/2005/8/layout/hList6"/>
    <dgm:cxn modelId="{35AD9117-045B-451D-BBDF-EEB35DC2397F}" srcId="{F869E4CC-8D3B-4982-A007-B043FF2B900C}" destId="{0DED9C8F-73F5-4DF1-B9E6-DAE29D6D7BF9}" srcOrd="3" destOrd="0" parTransId="{1F860DA5-F0AE-40CF-BB9E-BFA087B7DF4D}" sibTransId="{F207B8E0-ED33-4452-BC46-247AF68933A8}"/>
    <dgm:cxn modelId="{029A3120-FAA0-495A-86F8-F0697DB0B615}" type="presOf" srcId="{D7AF1C1D-144B-4B25-A777-792381B7ED5B}" destId="{CB90536C-45AA-4FBE-BCAF-99890DDD97C8}" srcOrd="0" destOrd="0" presId="urn:microsoft.com/office/officeart/2005/8/layout/hList6"/>
    <dgm:cxn modelId="{D99D6520-7E97-424F-8811-1D47FD4A62F8}" srcId="{3E02ED2F-AC1A-4200-9B1A-45ECF9835F12}" destId="{93E1231B-AC23-47AD-ADB0-613BAB6E7849}" srcOrd="2" destOrd="0" parTransId="{3BAF75DB-22F7-40F0-A5F2-6A844FB516A0}" sibTransId="{B5214442-5803-4B2F-8F02-F208C184B61E}"/>
    <dgm:cxn modelId="{9393002A-F9E3-4C19-B181-F447D52066E8}" type="presOf" srcId="{40FAC796-0FF7-45C2-8C57-324A2F7BFE90}" destId="{A212D508-4FA3-4CF2-8806-98657EEE1B96}" srcOrd="0" destOrd="5" presId="urn:microsoft.com/office/officeart/2005/8/layout/hList6"/>
    <dgm:cxn modelId="{AC6CF431-617D-4A0A-B93C-317315234F9E}" srcId="{F869E4CC-8D3B-4982-A007-B043FF2B900C}" destId="{40FAC796-0FF7-45C2-8C57-324A2F7BFE90}" srcOrd="4" destOrd="0" parTransId="{4E7FFE8B-0C13-4EE3-A6E2-6DFB5F9A9765}" sibTransId="{9F5E160E-E274-4A68-BF9D-0449D9D614F5}"/>
    <dgm:cxn modelId="{E6A72432-FD2A-4453-9759-56EA78A0C295}" srcId="{DA8A2D07-F387-4404-9FCB-397A6A028210}" destId="{C0616F36-AC4A-449F-9C2B-310B0C914359}" srcOrd="3" destOrd="0" parTransId="{D4E8E71D-AEE6-45BE-9458-EDE8225FB5A9}" sibTransId="{FF464F9D-3474-4585-B25E-88729F97C8E6}"/>
    <dgm:cxn modelId="{03D62033-1238-404A-AE4B-80F7556E2901}" type="presOf" srcId="{DA8A2D07-F387-4404-9FCB-397A6A028210}" destId="{E561ED5B-86C5-4F33-9AFB-CF29287F5ADA}" srcOrd="0" destOrd="0" presId="urn:microsoft.com/office/officeart/2005/8/layout/hList6"/>
    <dgm:cxn modelId="{8931005B-C956-4AF4-B7F4-57DCDBC7AE78}" srcId="{DA8A2D07-F387-4404-9FCB-397A6A028210}" destId="{52DA6F93-1676-40D2-93CC-983D2CB5F246}" srcOrd="2" destOrd="0" parTransId="{C4A12B61-4549-4E8B-A70A-A4B9C5D01A7A}" sibTransId="{103A7675-1C9C-4F51-AF68-C3319CCA9FFC}"/>
    <dgm:cxn modelId="{AB090E5B-3A85-42C2-9B6A-C36BD3990252}" srcId="{F869E4CC-8D3B-4982-A007-B043FF2B900C}" destId="{BF91DF9B-A6EF-47D2-87B6-F521D1B5C5C3}" srcOrd="1" destOrd="0" parTransId="{77D60192-B925-4FFA-805B-3A83372EFFD9}" sibTransId="{1548F727-9C90-43DB-8134-AFC63DAFC5B6}"/>
    <dgm:cxn modelId="{6C15E362-4DC5-4BD7-82C2-7C22E3C4BDF0}" srcId="{ACB2E4C7-2DBC-45BC-B933-FAAF417E8C6B}" destId="{F869E4CC-8D3B-4982-A007-B043FF2B900C}" srcOrd="4" destOrd="0" parTransId="{452AAADD-FDF6-4EB8-83E1-1D9B4142DE88}" sibTransId="{90D4766B-2D1F-4A08-9B97-84B8DFCB49F6}"/>
    <dgm:cxn modelId="{F1169A63-8202-4E65-A8E7-6703F96D064E}" type="presOf" srcId="{1D620C05-E1B9-4445-8965-6021E5C7215E}" destId="{4F6D196A-96B8-4896-80A4-46A1C89C7917}" srcOrd="0" destOrd="2" presId="urn:microsoft.com/office/officeart/2005/8/layout/hList6"/>
    <dgm:cxn modelId="{F3BBFA63-F4F3-4263-A5BF-2FABED7FA77E}" srcId="{D7AF1C1D-144B-4B25-A777-792381B7ED5B}" destId="{8793B12F-A27A-42D3-BF8B-8B4AC9962A64}" srcOrd="1" destOrd="0" parTransId="{E80B5B44-4454-4FBD-9B37-AFA3997DD134}" sibTransId="{07E4B594-9D3E-4771-B8BB-2C271247B6B8}"/>
    <dgm:cxn modelId="{C6544E65-7384-4A5E-83BD-A48444A36415}" srcId="{DA8A2D07-F387-4404-9FCB-397A6A028210}" destId="{96B055E9-D38B-4EEF-A4C9-3A4FD734E9DC}" srcOrd="0" destOrd="0" parTransId="{6939FEB7-4BCC-4EC9-8520-488399B5EF35}" sibTransId="{397D2715-35DE-4398-A961-A5B106085DDB}"/>
    <dgm:cxn modelId="{1F856F45-69E3-41BB-881E-4C1718608181}" type="presOf" srcId="{C0616F36-AC4A-449F-9C2B-310B0C914359}" destId="{E561ED5B-86C5-4F33-9AFB-CF29287F5ADA}" srcOrd="0" destOrd="4" presId="urn:microsoft.com/office/officeart/2005/8/layout/hList6"/>
    <dgm:cxn modelId="{2BC3BE65-85F5-4827-9D2C-4206C85F0215}" type="presOf" srcId="{3706837C-0DFB-45D3-96A9-6E81B7BA7C89}" destId="{E561ED5B-86C5-4F33-9AFB-CF29287F5ADA}" srcOrd="0" destOrd="2" presId="urn:microsoft.com/office/officeart/2005/8/layout/hList6"/>
    <dgm:cxn modelId="{EF31CD45-C1A7-4013-844E-851261FDF1F4}" srcId="{ACB2E4C7-2DBC-45BC-B933-FAAF417E8C6B}" destId="{DA8A2D07-F387-4404-9FCB-397A6A028210}" srcOrd="0" destOrd="0" parTransId="{6834AA20-CCB2-4B69-B573-CB4D31C014E6}" sibTransId="{8755279E-20A5-4AEE-BDD2-C54EFA6328A6}"/>
    <dgm:cxn modelId="{AE4C1547-B726-4DC1-B5C9-417FC7F342B1}" type="presOf" srcId="{0DED9C8F-73F5-4DF1-B9E6-DAE29D6D7BF9}" destId="{A212D508-4FA3-4CF2-8806-98657EEE1B96}" srcOrd="0" destOrd="4" presId="urn:microsoft.com/office/officeart/2005/8/layout/hList6"/>
    <dgm:cxn modelId="{DAC93469-ED14-4E38-B797-954AABAE5F31}" type="presOf" srcId="{09130672-A05E-4261-849E-AFF15B5C5B9D}" destId="{A212D508-4FA3-4CF2-8806-98657EEE1B96}" srcOrd="0" destOrd="1" presId="urn:microsoft.com/office/officeart/2005/8/layout/hList6"/>
    <dgm:cxn modelId="{D83C7F49-2F19-401C-A981-8BCE36EEC3F6}" srcId="{DA8A2D07-F387-4404-9FCB-397A6A028210}" destId="{3706837C-0DFB-45D3-96A9-6E81B7BA7C89}" srcOrd="1" destOrd="0" parTransId="{2F9FEC8D-0F7E-452A-9F7B-D2CC5278DF3F}" sibTransId="{79B8E293-E68D-4354-97E0-898030E80ED2}"/>
    <dgm:cxn modelId="{1E1EAA6B-DCF1-490F-9E77-A187AB0F1593}" srcId="{ACB2E4C7-2DBC-45BC-B933-FAAF417E8C6B}" destId="{3E02ED2F-AC1A-4200-9B1A-45ECF9835F12}" srcOrd="2" destOrd="0" parTransId="{FF7A10E8-21A9-47D9-8072-D57D07ED9F2E}" sibTransId="{BA884824-4DF9-4BA1-BFF0-2E1B227315FB}"/>
    <dgm:cxn modelId="{521E804D-29DF-45A5-9B78-DE7583BB5C0F}" srcId="{DA8A2D07-F387-4404-9FCB-397A6A028210}" destId="{E2CEFAC5-7080-4752-A017-A730DA5AE696}" srcOrd="4" destOrd="0" parTransId="{35057B47-2241-418C-BF36-932F5B900681}" sibTransId="{03C1067F-8CF6-471C-A437-F7569AE42D94}"/>
    <dgm:cxn modelId="{73FEA06D-37F0-46C2-BB46-21C1B45FB81B}" srcId="{98E82EF6-3159-414E-B921-7205F2ABC2E9}" destId="{F92D6327-4BBA-4053-B791-2F2803DFA945}" srcOrd="0" destOrd="0" parTransId="{14EDCBE0-B4B7-4664-B744-8E7405DB97CE}" sibTransId="{F2EA4019-ABA0-421C-BB5E-8E7E8943D268}"/>
    <dgm:cxn modelId="{9FB37D4E-1F0D-47DE-89BA-3DFA204D7472}" type="presOf" srcId="{A50F972B-3B7B-42A7-B732-323EFC5E0F1D}" destId="{DE02AADA-7E3D-4C26-A5FA-89AFAE9094D4}" srcOrd="0" destOrd="4" presId="urn:microsoft.com/office/officeart/2005/8/layout/hList6"/>
    <dgm:cxn modelId="{A4389570-30F0-4550-B737-CC56A5B388E2}" srcId="{D7AF1C1D-144B-4B25-A777-792381B7ED5B}" destId="{060618D3-327C-4C07-8326-D310FC8545D2}" srcOrd="0" destOrd="0" parTransId="{15A912F9-E31C-411F-808D-969D25594ECA}" sibTransId="{0B799553-B735-49EB-8F54-9ED2DCB04ED9}"/>
    <dgm:cxn modelId="{64B4B550-9A1D-4C80-BA03-6E0A05151869}" type="presOf" srcId="{F869E4CC-8D3B-4982-A007-B043FF2B900C}" destId="{A212D508-4FA3-4CF2-8806-98657EEE1B96}" srcOrd="0" destOrd="0" presId="urn:microsoft.com/office/officeart/2005/8/layout/hList6"/>
    <dgm:cxn modelId="{C0755C71-61A0-4A88-BC9D-C54A9446760C}" type="presOf" srcId="{E2CEFAC5-7080-4752-A017-A730DA5AE696}" destId="{E561ED5B-86C5-4F33-9AFB-CF29287F5ADA}" srcOrd="0" destOrd="5" presId="urn:microsoft.com/office/officeart/2005/8/layout/hList6"/>
    <dgm:cxn modelId="{D8BB6753-6E63-4E44-97D0-2192DA678E3C}" type="presOf" srcId="{8793B12F-A27A-42D3-BF8B-8B4AC9962A64}" destId="{CB90536C-45AA-4FBE-BCAF-99890DDD97C8}" srcOrd="0" destOrd="2" presId="urn:microsoft.com/office/officeart/2005/8/layout/hList6"/>
    <dgm:cxn modelId="{3BE6E155-37E2-449A-B942-17DBA40E885C}" srcId="{3E02ED2F-AC1A-4200-9B1A-45ECF9835F12}" destId="{A9924478-79DC-4022-9005-798DE5B44842}" srcOrd="4" destOrd="0" parTransId="{7DFDAEF2-C699-402B-B0BA-DB9258CAD2EC}" sibTransId="{1A3D570A-12C4-4CD4-A1E3-A1E645C9449C}"/>
    <dgm:cxn modelId="{62C5FE82-4D1F-4097-8F6A-9204B6DCA0D5}" type="presOf" srcId="{BF91DF9B-A6EF-47D2-87B6-F521D1B5C5C3}" destId="{A212D508-4FA3-4CF2-8806-98657EEE1B96}" srcOrd="0" destOrd="2" presId="urn:microsoft.com/office/officeart/2005/8/layout/hList6"/>
    <dgm:cxn modelId="{23F45F90-4BB7-452F-B5F7-751938830B0D}" type="presOf" srcId="{255618D1-9C38-4505-9064-AB4218A8912C}" destId="{CB90536C-45AA-4FBE-BCAF-99890DDD97C8}" srcOrd="0" destOrd="3" presId="urn:microsoft.com/office/officeart/2005/8/layout/hList6"/>
    <dgm:cxn modelId="{F902B19A-5EA9-4840-8011-145DCA71A4A1}" srcId="{ACB2E4C7-2DBC-45BC-B933-FAAF417E8C6B}" destId="{D7AF1C1D-144B-4B25-A777-792381B7ED5B}" srcOrd="1" destOrd="0" parTransId="{24B9E243-8415-4A77-8486-6B84ADEA7DB0}" sibTransId="{B5AE4F68-C44C-4384-AF42-66197C13C64E}"/>
    <dgm:cxn modelId="{C9B47F9C-2FA4-40AF-B944-8C21BF4A31CB}" type="presOf" srcId="{F92D6327-4BBA-4053-B791-2F2803DFA945}" destId="{DE02AADA-7E3D-4C26-A5FA-89AFAE9094D4}" srcOrd="0" destOrd="1" presId="urn:microsoft.com/office/officeart/2005/8/layout/hList6"/>
    <dgm:cxn modelId="{732FF59E-62E7-4CE2-9F7C-6CF50B5CFAAD}" type="presOf" srcId="{EA1470CE-00D8-4B77-8D6A-D25791D469CF}" destId="{A212D508-4FA3-4CF2-8806-98657EEE1B96}" srcOrd="0" destOrd="3" presId="urn:microsoft.com/office/officeart/2005/8/layout/hList6"/>
    <dgm:cxn modelId="{8026DAA5-8C97-4E3C-A010-55EB39618208}" type="presOf" srcId="{ACB2E4C7-2DBC-45BC-B933-FAAF417E8C6B}" destId="{DE36D10E-86CD-4C6D-B150-31E525EF527D}" srcOrd="0" destOrd="0" presId="urn:microsoft.com/office/officeart/2005/8/layout/hList6"/>
    <dgm:cxn modelId="{75CA6AA9-1D7D-4546-B036-0A5206EABF5E}" srcId="{3E02ED2F-AC1A-4200-9B1A-45ECF9835F12}" destId="{1D620C05-E1B9-4445-8965-6021E5C7215E}" srcOrd="1" destOrd="0" parTransId="{0A4BA4BA-1547-421E-8386-F563D2D91BD1}" sibTransId="{CA45A8ED-415B-46BC-B4A4-270709FDF413}"/>
    <dgm:cxn modelId="{E65ED2AC-9324-40AC-A4A1-95B4E6BE46F7}" type="presOf" srcId="{8F6C6E56-20CB-4F07-ADF8-DD50E91A2193}" destId="{DE02AADA-7E3D-4C26-A5FA-89AFAE9094D4}" srcOrd="0" destOrd="3" presId="urn:microsoft.com/office/officeart/2005/8/layout/hList6"/>
    <dgm:cxn modelId="{8EA8B5AF-3833-40B9-8300-9C3B617FF85D}" type="presOf" srcId="{32503CE1-49A8-4F3F-8A50-425ED4747E12}" destId="{CB90536C-45AA-4FBE-BCAF-99890DDD97C8}" srcOrd="0" destOrd="4" presId="urn:microsoft.com/office/officeart/2005/8/layout/hList6"/>
    <dgm:cxn modelId="{3048E2B6-179A-4B51-95EF-D7587AA3EEB9}" srcId="{D7AF1C1D-144B-4B25-A777-792381B7ED5B}" destId="{255618D1-9C38-4505-9064-AB4218A8912C}" srcOrd="2" destOrd="0" parTransId="{8F1AE994-3E3A-4218-A56A-818FFC3A58C9}" sibTransId="{E7625EE8-5DEC-410D-A71A-56A43C1B093F}"/>
    <dgm:cxn modelId="{E65507C2-D2A9-41BE-8808-1BC6A1D959DA}" type="presOf" srcId="{060618D3-327C-4C07-8326-D310FC8545D2}" destId="{CB90536C-45AA-4FBE-BCAF-99890DDD97C8}" srcOrd="0" destOrd="1" presId="urn:microsoft.com/office/officeart/2005/8/layout/hList6"/>
    <dgm:cxn modelId="{2A2258C2-ACEA-4F6B-92B4-F71C9ABAE3EF}" type="presOf" srcId="{96B055E9-D38B-4EEF-A4C9-3A4FD734E9DC}" destId="{E561ED5B-86C5-4F33-9AFB-CF29287F5ADA}" srcOrd="0" destOrd="1" presId="urn:microsoft.com/office/officeart/2005/8/layout/hList6"/>
    <dgm:cxn modelId="{0F61D7C2-267C-4CBE-AA9B-478E2D2F2A5B}" srcId="{3E02ED2F-AC1A-4200-9B1A-45ECF9835F12}" destId="{C51EF50C-0029-496F-8260-C92F3ED01E4B}" srcOrd="3" destOrd="0" parTransId="{65042F18-E749-4983-B5AC-C64EFD8B5319}" sibTransId="{31992D83-AF08-4A5B-BED2-AF65A2E5A188}"/>
    <dgm:cxn modelId="{6FA02AC4-B269-40BD-B049-FFEC5803311C}" type="presOf" srcId="{3E02ED2F-AC1A-4200-9B1A-45ECF9835F12}" destId="{4F6D196A-96B8-4896-80A4-46A1C89C7917}" srcOrd="0" destOrd="0" presId="urn:microsoft.com/office/officeart/2005/8/layout/hList6"/>
    <dgm:cxn modelId="{8E88AAC7-C6A0-4698-9455-2E82C39AE43E}" srcId="{98E82EF6-3159-414E-B921-7205F2ABC2E9}" destId="{F880DEB8-CDCC-4CF4-9FBF-724EED38E84E}" srcOrd="1" destOrd="0" parTransId="{58AF2A31-C54D-470A-90DE-24C9B9CD6CD6}" sibTransId="{876F92AA-AB87-4D5E-8A7E-4C2F95DF6BCA}"/>
    <dgm:cxn modelId="{D43761CE-C387-409C-BED2-53B5F5C8CA86}" srcId="{F869E4CC-8D3B-4982-A007-B043FF2B900C}" destId="{EA1470CE-00D8-4B77-8D6A-D25791D469CF}" srcOrd="2" destOrd="0" parTransId="{7F7E2BAC-5E3A-4563-808D-3B8809161C68}" sibTransId="{B36C87AF-1974-4D93-957D-4B86706C09DF}"/>
    <dgm:cxn modelId="{D17268D9-3351-488C-8449-029D6980D093}" type="presOf" srcId="{F880DEB8-CDCC-4CF4-9FBF-724EED38E84E}" destId="{DE02AADA-7E3D-4C26-A5FA-89AFAE9094D4}" srcOrd="0" destOrd="2" presId="urn:microsoft.com/office/officeart/2005/8/layout/hList6"/>
    <dgm:cxn modelId="{645DD8DD-AA20-4B8D-99D2-7649E5F3E1B7}" type="presOf" srcId="{18094D37-9FAF-4D07-8F72-57D549710CAF}" destId="{4F6D196A-96B8-4896-80A4-46A1C89C7917}" srcOrd="0" destOrd="1" presId="urn:microsoft.com/office/officeart/2005/8/layout/hList6"/>
    <dgm:cxn modelId="{267096E2-B8F2-4286-AB4C-07539F1A05F6}" type="presOf" srcId="{C51EF50C-0029-496F-8260-C92F3ED01E4B}" destId="{4F6D196A-96B8-4896-80A4-46A1C89C7917}" srcOrd="0" destOrd="4" presId="urn:microsoft.com/office/officeart/2005/8/layout/hList6"/>
    <dgm:cxn modelId="{58FAF9E3-4114-4D96-A40A-70CC7782C12F}" type="presOf" srcId="{93E1231B-AC23-47AD-ADB0-613BAB6E7849}" destId="{4F6D196A-96B8-4896-80A4-46A1C89C7917}" srcOrd="0" destOrd="3" presId="urn:microsoft.com/office/officeart/2005/8/layout/hList6"/>
    <dgm:cxn modelId="{B84E4FE4-B0E5-40CC-A98D-EA411B435789}" srcId="{3E02ED2F-AC1A-4200-9B1A-45ECF9835F12}" destId="{18094D37-9FAF-4D07-8F72-57D549710CAF}" srcOrd="0" destOrd="0" parTransId="{B7429924-2E01-4EBA-9850-65D1703D287C}" sibTransId="{7367483D-B5AC-4CB9-87D7-2201E4C479BC}"/>
    <dgm:cxn modelId="{632BD9E5-B74F-4C3D-8756-F31BC553C338}" type="presOf" srcId="{A9924478-79DC-4022-9005-798DE5B44842}" destId="{4F6D196A-96B8-4896-80A4-46A1C89C7917}" srcOrd="0" destOrd="5" presId="urn:microsoft.com/office/officeart/2005/8/layout/hList6"/>
    <dgm:cxn modelId="{F8FD21EC-D343-446C-BAB5-F1C69C211E30}" srcId="{98E82EF6-3159-414E-B921-7205F2ABC2E9}" destId="{8F6C6E56-20CB-4F07-ADF8-DD50E91A2193}" srcOrd="2" destOrd="0" parTransId="{75730886-AD20-4514-B74E-95CE0D7D77C8}" sibTransId="{8B478E23-C5FF-43B3-9927-9B75E52A2E33}"/>
    <dgm:cxn modelId="{0DCBCAEF-3A76-45C1-B4E9-DCB39AAF319C}" srcId="{98E82EF6-3159-414E-B921-7205F2ABC2E9}" destId="{A50F972B-3B7B-42A7-B732-323EFC5E0F1D}" srcOrd="3" destOrd="0" parTransId="{C53E1C3F-656D-4443-A17D-0388CC6E9CB3}" sibTransId="{DD942039-C0D1-45C7-8D3D-82DB2EDB5A23}"/>
    <dgm:cxn modelId="{FECD5BF1-4232-44AF-8DCE-26325843CDE4}" srcId="{F869E4CC-8D3B-4982-A007-B043FF2B900C}" destId="{09130672-A05E-4261-849E-AFF15B5C5B9D}" srcOrd="0" destOrd="0" parTransId="{569B1ADD-299A-43F3-A251-49B69A4AA9D6}" sibTransId="{E69384FC-DF75-49A3-8FA1-B24CBC5BC3A5}"/>
    <dgm:cxn modelId="{9994BAF8-C245-452C-8A58-7F149105722D}" srcId="{D7AF1C1D-144B-4B25-A777-792381B7ED5B}" destId="{32503CE1-49A8-4F3F-8A50-425ED4747E12}" srcOrd="3" destOrd="0" parTransId="{F8FF0E9B-DA0F-4A96-9AAB-31A94003FBA5}" sibTransId="{FA0314CC-E50C-4C26-A368-17262E6559A0}"/>
    <dgm:cxn modelId="{BAC5ABA1-73E3-4395-B22A-06A4FDFB8781}" type="presParOf" srcId="{DE36D10E-86CD-4C6D-B150-31E525EF527D}" destId="{E561ED5B-86C5-4F33-9AFB-CF29287F5ADA}" srcOrd="0" destOrd="0" presId="urn:microsoft.com/office/officeart/2005/8/layout/hList6"/>
    <dgm:cxn modelId="{463771C3-DFD5-40CC-9EA0-A1A97D68D858}" type="presParOf" srcId="{DE36D10E-86CD-4C6D-B150-31E525EF527D}" destId="{2AE1D4D4-A63C-4622-84B0-74ED38324CB1}" srcOrd="1" destOrd="0" presId="urn:microsoft.com/office/officeart/2005/8/layout/hList6"/>
    <dgm:cxn modelId="{9E28CCA6-7AD2-46AA-B12C-7F7F9D41AB0D}" type="presParOf" srcId="{DE36D10E-86CD-4C6D-B150-31E525EF527D}" destId="{CB90536C-45AA-4FBE-BCAF-99890DDD97C8}" srcOrd="2" destOrd="0" presId="urn:microsoft.com/office/officeart/2005/8/layout/hList6"/>
    <dgm:cxn modelId="{608D7AA8-D04D-466F-90EE-9303F3CB2062}" type="presParOf" srcId="{DE36D10E-86CD-4C6D-B150-31E525EF527D}" destId="{155DCBB0-73F9-4F8F-A361-B90F0294764B}" srcOrd="3" destOrd="0" presId="urn:microsoft.com/office/officeart/2005/8/layout/hList6"/>
    <dgm:cxn modelId="{1B4C27A2-B77E-46A8-BFDC-FD4E95BD2326}" type="presParOf" srcId="{DE36D10E-86CD-4C6D-B150-31E525EF527D}" destId="{4F6D196A-96B8-4896-80A4-46A1C89C7917}" srcOrd="4" destOrd="0" presId="urn:microsoft.com/office/officeart/2005/8/layout/hList6"/>
    <dgm:cxn modelId="{1E0CEE3C-5BA8-46DF-9974-7ED5314FB3B7}" type="presParOf" srcId="{DE36D10E-86CD-4C6D-B150-31E525EF527D}" destId="{8F96C807-F22A-4891-A680-22A3517663AA}" srcOrd="5" destOrd="0" presId="urn:microsoft.com/office/officeart/2005/8/layout/hList6"/>
    <dgm:cxn modelId="{1305F25B-607B-4A55-999E-FC8167089A60}" type="presParOf" srcId="{DE36D10E-86CD-4C6D-B150-31E525EF527D}" destId="{DE02AADA-7E3D-4C26-A5FA-89AFAE9094D4}" srcOrd="6" destOrd="0" presId="urn:microsoft.com/office/officeart/2005/8/layout/hList6"/>
    <dgm:cxn modelId="{905D3DA7-1938-43EE-81AF-17B00E4BCCE7}" type="presParOf" srcId="{DE36D10E-86CD-4C6D-B150-31E525EF527D}" destId="{77B5B27B-80E2-4AB8-9C64-74D97D81F165}" srcOrd="7" destOrd="0" presId="urn:microsoft.com/office/officeart/2005/8/layout/hList6"/>
    <dgm:cxn modelId="{614ED7C5-A061-4D22-BBEC-4C117835B811}" type="presParOf" srcId="{DE36D10E-86CD-4C6D-B150-31E525EF527D}" destId="{A212D508-4FA3-4CF2-8806-98657EEE1B96}" srcOrd="8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61ED5B-86C5-4F33-9AFB-CF29287F5ADA}">
      <dsp:nvSpPr>
        <dsp:cNvPr id="0" name=""/>
        <dsp:cNvSpPr/>
      </dsp:nvSpPr>
      <dsp:spPr>
        <a:xfrm rot="16200000">
          <a:off x="-1401736" y="1407830"/>
          <a:ext cx="4954270" cy="2138608"/>
        </a:xfrm>
        <a:prstGeom prst="flowChartManualOperation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0" rIns="177800" bIns="0" numCol="1" spcCol="1270" anchor="t" anchorCtr="0">
          <a:noAutofit/>
        </a:bodyPr>
        <a:lstStyle/>
        <a:p>
          <a:pPr marL="0" lvl="0" indent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>
              <a:latin typeface="微软雅黑 Light" panose="020B0502040204020203" charset="-122"/>
              <a:ea typeface="微软雅黑 Light" panose="020B0502040204020203" charset="-122"/>
            </a:rPr>
            <a:t>设备行为</a:t>
          </a:r>
          <a:endParaRPr lang="zh-CN" altLang="en-US" sz="46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每日新增设备</a:t>
          </a:r>
          <a:endParaRPr lang="zh-CN" altLang="en-US" sz="35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最近七天内连续三天活跃用户数</a:t>
          </a:r>
          <a:endParaRPr lang="zh-CN" altLang="en-US" sz="35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流失用户</a:t>
          </a:r>
          <a:endParaRPr lang="zh-CN" altLang="en-US" sz="35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本周回流用户</a:t>
          </a: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总用户量</a:t>
          </a:r>
        </a:p>
      </dsp:txBody>
      <dsp:txXfrm rot="5400000">
        <a:off x="6095" y="990853"/>
        <a:ext cx="2138608" cy="2972562"/>
      </dsp:txXfrm>
    </dsp:sp>
    <dsp:sp modelId="{CB90536C-45AA-4FBE-BCAF-99890DDD97C8}">
      <dsp:nvSpPr>
        <dsp:cNvPr id="0" name=""/>
        <dsp:cNvSpPr/>
      </dsp:nvSpPr>
      <dsp:spPr>
        <a:xfrm rot="16200000">
          <a:off x="897268" y="1407830"/>
          <a:ext cx="4954270" cy="2138608"/>
        </a:xfrm>
        <a:prstGeom prst="flowChartManualOperation">
          <a:avLst/>
        </a:prstGeom>
        <a:solidFill>
          <a:schemeClr val="accent2">
            <a:alpha val="90000"/>
            <a:hueOff val="0"/>
            <a:satOff val="0"/>
            <a:lumOff val="0"/>
            <a:alphaOff val="-1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0" rIns="177800" bIns="0" numCol="1" spcCol="1270" anchor="t" anchorCtr="0">
          <a:noAutofit/>
        </a:bodyPr>
        <a:lstStyle/>
        <a:p>
          <a:pPr marL="0" lvl="0" indent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>
              <a:latin typeface="微软雅黑 Light" panose="020B0502040204020203" charset="-122"/>
              <a:ea typeface="微软雅黑 Light" panose="020B0502040204020203" charset="-122"/>
            </a:rPr>
            <a:t>会员行为</a:t>
          </a:r>
          <a:endParaRPr lang="zh-CN" altLang="en-US" sz="4600" kern="1200"/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>
              <a:latin typeface="微软雅黑 Light" panose="020B0502040204020203" charset="-122"/>
              <a:ea typeface="微软雅黑 Light" panose="020B0502040204020203" charset="-122"/>
            </a:rPr>
            <a:t>浏览商品详情页人数（首页到商品详情转化率）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>
              <a:latin typeface="微软雅黑 Light" panose="020B0502040204020203" charset="-122"/>
              <a:ea typeface="微软雅黑 Light" panose="020B0502040204020203" charset="-122"/>
            </a:rPr>
            <a:t>加入购物车的人数 （商品详情页到加入购物车转化率）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 Light" panose="020B0502040204020203" charset="-122"/>
              <a:ea typeface="微软雅黑 Light" panose="020B0502040204020203" charset="-122"/>
            </a:rPr>
            <a:t>下单人数（加入购物车到下单转化率）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 Light" panose="020B0502040204020203" charset="-122"/>
              <a:ea typeface="微软雅黑 Light" panose="020B0502040204020203" charset="-122"/>
            </a:rPr>
            <a:t>支付人数（下单到支付的转化率）</a:t>
          </a:r>
        </a:p>
      </dsp:txBody>
      <dsp:txXfrm rot="5400000">
        <a:off x="2305099" y="990853"/>
        <a:ext cx="2138608" cy="2972562"/>
      </dsp:txXfrm>
    </dsp:sp>
    <dsp:sp modelId="{4F6D196A-96B8-4896-80A4-46A1C89C7917}">
      <dsp:nvSpPr>
        <dsp:cNvPr id="0" name=""/>
        <dsp:cNvSpPr/>
      </dsp:nvSpPr>
      <dsp:spPr>
        <a:xfrm rot="16200000">
          <a:off x="3196272" y="1407830"/>
          <a:ext cx="4954270" cy="2138608"/>
        </a:xfrm>
        <a:prstGeom prst="flowChartManualOperation">
          <a:avLst/>
        </a:prstGeom>
        <a:solidFill>
          <a:schemeClr val="accent2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0" tIns="0" rIns="190500" bIns="0" numCol="1" spcCol="1270" anchor="t" anchorCtr="0">
          <a:noAutofit/>
        </a:bodyPr>
        <a:lstStyle/>
        <a:p>
          <a:pPr marL="0" lvl="0" indent="0" algn="l" defTabSz="13335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3000" b="1" kern="1200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endParaRPr altLang="en-US" sz="30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销量</a:t>
          </a: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额</a:t>
          </a: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排名</a:t>
          </a:r>
          <a:endParaRPr altLang="en-US" sz="1800" kern="1200">
            <a:latin typeface="微软雅黑 Light" panose="020B0502040204020203" charset="-122"/>
            <a:ea typeface="微软雅黑 Light" panose="020B0502040204020203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加入购物车排名</a:t>
          </a:r>
          <a:endParaRPr altLang="en-US" sz="1800" kern="1200">
            <a:latin typeface="微软雅黑 Light" panose="020B0502040204020203" charset="-122"/>
            <a:ea typeface="微软雅黑 Light" panose="020B0502040204020203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商品销售量</a:t>
          </a:r>
          <a:endParaRPr altLang="en-US" sz="1800" kern="1200">
            <a:latin typeface="微软雅黑 Light" panose="020B0502040204020203" charset="-122"/>
            <a:ea typeface="微软雅黑 Light" panose="020B0502040204020203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商品</a:t>
          </a: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评价</a:t>
          </a:r>
          <a:endParaRPr altLang="en-US" sz="1800" kern="1200">
            <a:latin typeface="微软雅黑 Light" panose="020B0502040204020203" charset="-122"/>
            <a:ea typeface="微软雅黑 Light" panose="020B0502040204020203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endParaRPr altLang="en-US" sz="1800" kern="1200">
            <a:latin typeface="微软雅黑 Light" panose="020B0502040204020203" charset="-122"/>
            <a:ea typeface="微软雅黑 Light" panose="020B0502040204020203" charset="-122"/>
          </a:endParaRPr>
        </a:p>
      </dsp:txBody>
      <dsp:txXfrm rot="5400000">
        <a:off x="4604103" y="990853"/>
        <a:ext cx="2138608" cy="2972562"/>
      </dsp:txXfrm>
    </dsp:sp>
    <dsp:sp modelId="{DE02AADA-7E3D-4C26-A5FA-89AFAE9094D4}">
      <dsp:nvSpPr>
        <dsp:cNvPr id="0" name=""/>
        <dsp:cNvSpPr/>
      </dsp:nvSpPr>
      <dsp:spPr>
        <a:xfrm rot="16200000">
          <a:off x="5495276" y="1407830"/>
          <a:ext cx="4954270" cy="2138608"/>
        </a:xfrm>
        <a:prstGeom prst="flowChartManualOperation">
          <a:avLst/>
        </a:prstGeom>
        <a:solidFill>
          <a:schemeClr val="accent2">
            <a:alpha val="90000"/>
            <a:hueOff val="0"/>
            <a:satOff val="0"/>
            <a:lumOff val="0"/>
            <a:alphaOff val="-3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0" rIns="177800" bIns="0" numCol="1" spcCol="1270" anchor="t" anchorCtr="0">
          <a:noAutofit/>
        </a:bodyPr>
        <a:lstStyle/>
        <a:p>
          <a:pPr marL="0" lvl="0" indent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b="1" kern="1200" dirty="0">
              <a:latin typeface="微软雅黑 Light" panose="020B0502040204020203" charset="-122"/>
              <a:ea typeface="微软雅黑 Light" panose="020B0502040204020203" charset="-122"/>
            </a:rPr>
            <a:t>营销主题</a:t>
          </a:r>
          <a:endParaRPr altLang="en-US" sz="5600" kern="1200" dirty="0"/>
        </a:p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微软雅黑 Light" panose="020B0502040204020203" charset="-122"/>
              <a:ea typeface="微软雅黑 Light" panose="020B0502040204020203" charset="-122"/>
            </a:rPr>
            <a:t>下单笔数，下单人数</a:t>
          </a:r>
        </a:p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>
              <a:latin typeface="微软雅黑 Light" panose="020B0502040204020203" charset="-122"/>
              <a:ea typeface="微软雅黑 Light" panose="020B0502040204020203" charset="-122"/>
            </a:rPr>
            <a:t>支付笔数，支付人数</a:t>
          </a:r>
        </a:p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>
              <a:latin typeface="微软雅黑 Light" panose="020B0502040204020203" charset="-122"/>
              <a:ea typeface="微软雅黑 Light" panose="020B0502040204020203" charset="-122"/>
            </a:rPr>
            <a:t>下单金额，支付金额</a:t>
          </a:r>
        </a:p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>
              <a:latin typeface="微软雅黑 Light" panose="020B0502040204020203" charset="-122"/>
              <a:ea typeface="微软雅黑 Light" panose="020B0502040204020203" charset="-122"/>
            </a:rPr>
            <a:t>下单到支付的平均时长</a:t>
          </a:r>
        </a:p>
      </dsp:txBody>
      <dsp:txXfrm rot="5400000">
        <a:off x="6903107" y="990853"/>
        <a:ext cx="2138608" cy="2972562"/>
      </dsp:txXfrm>
    </dsp:sp>
    <dsp:sp modelId="{A212D508-4FA3-4CF2-8806-98657EEE1B96}">
      <dsp:nvSpPr>
        <dsp:cNvPr id="0" name=""/>
        <dsp:cNvSpPr/>
      </dsp:nvSpPr>
      <dsp:spPr>
        <a:xfrm rot="16200000">
          <a:off x="7794281" y="1407830"/>
          <a:ext cx="4954270" cy="2138608"/>
        </a:xfrm>
        <a:prstGeom prst="flowChartManualOperation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0" rIns="177800" bIns="0" numCol="1" spcCol="1270" anchor="t" anchorCtr="0">
          <a:noAutofit/>
        </a:bodyPr>
        <a:lstStyle/>
        <a:p>
          <a:pPr marL="0" lvl="0" indent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b="1" kern="1200">
              <a:latin typeface="微软雅黑 Light" panose="020B0502040204020203" charset="-122"/>
              <a:ea typeface="微软雅黑 Light" panose="020B0502040204020203" charset="-122"/>
            </a:rPr>
            <a:t>地区表</a:t>
          </a:r>
          <a:endParaRPr altLang="en-US" sz="5600" kern="1200"/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活跃设备数</a:t>
          </a: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支付金额</a:t>
          </a: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支付次数</a:t>
          </a:r>
          <a:r>
            <a:rPr lang="en-US" altLang="zh-CN" sz="1800" kern="1200">
              <a:latin typeface="微软雅黑 Light" panose="020B0502040204020203" charset="-122"/>
              <a:ea typeface="微软雅黑 Light" panose="020B0502040204020203" charset="-122"/>
            </a:rPr>
            <a:t>/</a:t>
          </a: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  <a:endParaRPr lang="zh-CN" sz="1800" u="heavy" kern="1200">
            <a:latin typeface="微软雅黑 Light" panose="020B0502040204020203" charset="-122"/>
            <a:ea typeface="微软雅黑 Light" panose="020B0502040204020203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微软雅黑 Light" panose="020B0502040204020203" charset="-122"/>
              <a:ea typeface="微软雅黑 Light" panose="020B0502040204020203" charset="-122"/>
            </a:rPr>
            <a:t>下单次数</a:t>
          </a:r>
          <a:r>
            <a:rPr lang="en-US" altLang="zh-CN" sz="1800" kern="1200">
              <a:latin typeface="微软雅黑 Light" panose="020B0502040204020203" charset="-122"/>
              <a:ea typeface="微软雅黑 Light" panose="020B0502040204020203" charset="-122"/>
            </a:rPr>
            <a:t>/</a:t>
          </a:r>
          <a:r>
            <a:rPr lang="zh-CN" altLang="en-US" sz="1800" kern="1200">
              <a:latin typeface="微软雅黑 Light" panose="020B0502040204020203" charset="-122"/>
              <a:ea typeface="微软雅黑 Light" panose="020B0502040204020203" charset="-122"/>
            </a:rPr>
            <a:t>活跃设备数</a:t>
          </a:r>
        </a:p>
      </dsp:txBody>
      <dsp:txXfrm rot="5400000">
        <a:off x="9202112" y="990853"/>
        <a:ext cx="2138608" cy="29725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09" name="Shape 20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n-lt"/>
        <a:ea typeface="+mn-ea"/>
        <a:cs typeface="+mn-cs"/>
        <a:sym typeface="Calibri" panose="020F0502020204030204"/>
      </a:defRPr>
    </a:lvl1pPr>
    <a:lvl2pPr indent="228600" latinLnBrk="0">
      <a:defRPr sz="1200">
        <a:latin typeface="+mn-lt"/>
        <a:ea typeface="+mn-ea"/>
        <a:cs typeface="+mn-cs"/>
        <a:sym typeface="Calibri" panose="020F0502020204030204"/>
      </a:defRPr>
    </a:lvl2pPr>
    <a:lvl3pPr indent="457200" latinLnBrk="0">
      <a:defRPr sz="1200">
        <a:latin typeface="+mn-lt"/>
        <a:ea typeface="+mn-ea"/>
        <a:cs typeface="+mn-cs"/>
        <a:sym typeface="Calibri" panose="020F0502020204030204"/>
      </a:defRPr>
    </a:lvl3pPr>
    <a:lvl4pPr indent="685800" latinLnBrk="0">
      <a:defRPr sz="1200">
        <a:latin typeface="+mn-lt"/>
        <a:ea typeface="+mn-ea"/>
        <a:cs typeface="+mn-cs"/>
        <a:sym typeface="Calibri" panose="020F0502020204030204"/>
      </a:defRPr>
    </a:lvl4pPr>
    <a:lvl5pPr indent="914400" latinLnBrk="0">
      <a:defRPr sz="1200">
        <a:latin typeface="+mn-lt"/>
        <a:ea typeface="+mn-ea"/>
        <a:cs typeface="+mn-cs"/>
        <a:sym typeface="Calibri" panose="020F0502020204030204"/>
      </a:defRPr>
    </a:lvl5pPr>
    <a:lvl6pPr indent="1143000" latinLnBrk="0">
      <a:defRPr sz="1200">
        <a:latin typeface="+mn-lt"/>
        <a:ea typeface="+mn-ea"/>
        <a:cs typeface="+mn-cs"/>
        <a:sym typeface="Calibri" panose="020F0502020204030204"/>
      </a:defRPr>
    </a:lvl6pPr>
    <a:lvl7pPr indent="1371600" latinLnBrk="0">
      <a:defRPr sz="1200">
        <a:latin typeface="+mn-lt"/>
        <a:ea typeface="+mn-ea"/>
        <a:cs typeface="+mn-cs"/>
        <a:sym typeface="Calibri" panose="020F0502020204030204"/>
      </a:defRPr>
    </a:lvl7pPr>
    <a:lvl8pPr indent="1600200" latinLnBrk="0">
      <a:defRPr sz="1200">
        <a:latin typeface="+mn-lt"/>
        <a:ea typeface="+mn-ea"/>
        <a:cs typeface="+mn-cs"/>
        <a:sym typeface="Calibri" panose="020F0502020204030204"/>
      </a:defRPr>
    </a:lvl8pPr>
    <a:lvl9pPr indent="1828800" latinLnBrk="0">
      <a:defRPr sz="1200">
        <a:latin typeface="+mn-lt"/>
        <a:ea typeface="+mn-ea"/>
        <a:cs typeface="+mn-cs"/>
        <a:sym typeface="Calibri" panose="020F050202020403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914281" y="2130425"/>
            <a:ext cx="10361852" cy="1470026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828562" y="3886200"/>
            <a:ext cx="8533290" cy="1752600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>
                <a:solidFill>
                  <a:srgbClr val="888888"/>
                </a:solidFill>
              </a:defRPr>
            </a:lvl1pPr>
            <a:lvl2pPr marL="0" indent="457200" algn="ctr">
              <a:buSzTx/>
              <a:buFontTx/>
              <a:buNone/>
              <a:defRPr>
                <a:solidFill>
                  <a:srgbClr val="888888"/>
                </a:solidFill>
              </a:defRPr>
            </a:lvl2pPr>
            <a:lvl3pPr marL="0" indent="914400" algn="ctr">
              <a:buSzTx/>
              <a:buFontTx/>
              <a:buNone/>
              <a:defRPr>
                <a:solidFill>
                  <a:srgbClr val="888888"/>
                </a:solidFill>
              </a:defRPr>
            </a:lvl3pPr>
            <a:lvl4pPr marL="0" indent="1371600" algn="ctr">
              <a:buSzTx/>
              <a:buFontTx/>
              <a:buNone/>
              <a:defRPr>
                <a:solidFill>
                  <a:srgbClr val="888888"/>
                </a:solidFill>
              </a:defRPr>
            </a:lvl4pPr>
            <a:lvl5pPr marL="0" indent="1828800" algn="ctr">
              <a:buSzTx/>
              <a:buFontTx/>
              <a:buNone/>
              <a:defRPr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838048" y="274639"/>
            <a:ext cx="2742844" cy="5851526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609520" y="274639"/>
            <a:ext cx="8025357" cy="5851526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1523802" y="1122362"/>
            <a:ext cx="9142811" cy="2387601"/>
          </a:xfrm>
          <a:prstGeom prst="rect">
            <a:avLst/>
          </a:prstGeom>
        </p:spPr>
        <p:txBody>
          <a:bodyPr anchor="b"/>
          <a:lstStyle>
            <a:lvl1pPr defTabSz="914400">
              <a:lnSpc>
                <a:spcPct val="90000"/>
              </a:lnSpc>
              <a:defRPr sz="5900"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523802" y="3602037"/>
            <a:ext cx="9142811" cy="1655763"/>
          </a:xfrm>
          <a:prstGeom prst="rect">
            <a:avLst/>
          </a:prstGeom>
        </p:spPr>
        <p:txBody>
          <a:bodyPr/>
          <a:lstStyle>
            <a:lvl1pPr marL="0" indent="0" algn="ctr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0" indent="457200" algn="ctr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0" indent="914400" algn="ctr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0" indent="1371600" algn="ctr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0" indent="1828800" algn="ctr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8090" y="365125"/>
            <a:ext cx="10514233" cy="1325564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20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838090" y="1825625"/>
            <a:ext cx="10514233" cy="4351338"/>
          </a:xfrm>
          <a:prstGeom prst="rect">
            <a:avLst/>
          </a:prstGeom>
        </p:spPr>
        <p:txBody>
          <a:bodyPr/>
          <a:lstStyle>
            <a:lvl1pPr marL="228600" indent="-22860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723900" indent="-2667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1234440" indent="-32004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17272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21844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21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1741" y="1709739"/>
            <a:ext cx="10514233" cy="2852737"/>
          </a:xfrm>
          <a:prstGeom prst="rect">
            <a:avLst/>
          </a:prstGeom>
        </p:spPr>
        <p:txBody>
          <a:bodyPr anchor="b"/>
          <a:lstStyle>
            <a:lvl1pPr algn="l" defTabSz="914400">
              <a:lnSpc>
                <a:spcPct val="90000"/>
              </a:lnSpc>
              <a:defRPr sz="5900"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29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831741" y="4589464"/>
            <a:ext cx="10514233" cy="1500188"/>
          </a:xfrm>
          <a:prstGeom prst="rect">
            <a:avLst/>
          </a:prstGeom>
        </p:spPr>
        <p:txBody>
          <a:bodyPr/>
          <a:lstStyle>
            <a:lvl1pPr marL="0" indent="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0" indent="4572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0" indent="9144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0" indent="13716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0" indent="18288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8090" y="365125"/>
            <a:ext cx="10514233" cy="1325564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38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838090" y="1825625"/>
            <a:ext cx="5180928" cy="4351338"/>
          </a:xfrm>
          <a:prstGeom prst="rect">
            <a:avLst/>
          </a:prstGeom>
        </p:spPr>
        <p:txBody>
          <a:bodyPr/>
          <a:lstStyle>
            <a:lvl1pPr marL="228600" indent="-22860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723900" indent="-2667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1234440" indent="-32004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17272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21844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9678" y="365125"/>
            <a:ext cx="10514233" cy="1325564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47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839678" y="1681163"/>
            <a:ext cx="5157117" cy="823913"/>
          </a:xfrm>
          <a:prstGeom prst="rect">
            <a:avLst/>
          </a:prstGeom>
        </p:spPr>
        <p:txBody>
          <a:bodyPr anchor="b"/>
          <a:lstStyle>
            <a:lvl1pPr marL="0" indent="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0" indent="4572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0" indent="9144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0" indent="13716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0" indent="18288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4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1396" y="1681163"/>
            <a:ext cx="5182515" cy="823913"/>
          </a:xfrm>
          <a:prstGeom prst="rect">
            <a:avLst/>
          </a:prstGeom>
        </p:spPr>
        <p:txBody>
          <a:bodyPr anchor="b"/>
          <a:lstStyle/>
          <a:p>
            <a:pPr marL="0" indent="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2400" b="1">
                <a:latin typeface="+mn-lt"/>
                <a:ea typeface="+mn-ea"/>
                <a:cs typeface="+mn-cs"/>
                <a:sym typeface="Calibri" panose="020F0502020204030204"/>
              </a:defRPr>
            </a:pPr>
            <a:endParaRPr/>
          </a:p>
        </p:txBody>
      </p:sp>
      <p:sp>
        <p:nvSpPr>
          <p:cNvPr id="14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8090" y="365125"/>
            <a:ext cx="10514233" cy="1325564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57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9678" y="457200"/>
            <a:ext cx="3931727" cy="1600200"/>
          </a:xfrm>
          <a:prstGeom prst="rect">
            <a:avLst/>
          </a:prstGeom>
        </p:spPr>
        <p:txBody>
          <a:bodyPr anchor="b"/>
          <a:lstStyle>
            <a:lvl1pPr algn="l" defTabSz="914400">
              <a:lnSpc>
                <a:spcPct val="90000"/>
              </a:lnSpc>
              <a:defRPr sz="3200"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72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5182513" y="987425"/>
            <a:ext cx="6171398" cy="4873626"/>
          </a:xfrm>
          <a:prstGeom prst="rect">
            <a:avLst/>
          </a:prstGeom>
        </p:spPr>
        <p:txBody>
          <a:bodyPr/>
          <a:lstStyle>
            <a:lvl1pPr marL="228600" indent="-228600" defTabSz="914400">
              <a:lnSpc>
                <a:spcPct val="90000"/>
              </a:lnSpc>
              <a:spcBef>
                <a:spcPts val="1000"/>
              </a:spcBef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718185" indent="-260985" defTabSz="914400">
              <a:lnSpc>
                <a:spcPct val="90000"/>
              </a:lnSpc>
              <a:spcBef>
                <a:spcPts val="1000"/>
              </a:spcBef>
              <a:buChar char="•"/>
              <a:defRPr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1219200" indent="-304800" defTabSz="914400">
              <a:lnSpc>
                <a:spcPct val="90000"/>
              </a:lnSpc>
              <a:spcBef>
                <a:spcPts val="1000"/>
              </a:spcBef>
              <a:defRPr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1737360" indent="-365760" defTabSz="914400">
              <a:lnSpc>
                <a:spcPct val="90000"/>
              </a:lnSpc>
              <a:spcBef>
                <a:spcPts val="1000"/>
              </a:spcBef>
              <a:buChar char="•"/>
              <a:defRPr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2194560" indent="-365760" defTabSz="914400">
              <a:lnSpc>
                <a:spcPct val="90000"/>
              </a:lnSpc>
              <a:spcBef>
                <a:spcPts val="1000"/>
              </a:spcBef>
              <a:buChar char="•"/>
              <a:defRPr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73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39678" y="2057400"/>
            <a:ext cx="3931727" cy="3811588"/>
          </a:xfrm>
          <a:prstGeom prst="rect">
            <a:avLst/>
          </a:prstGeom>
        </p:spPr>
        <p:txBody>
          <a:bodyPr/>
          <a:lstStyle/>
          <a:p>
            <a:pPr marL="0" indent="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pPr>
            <a:endParaRPr/>
          </a:p>
        </p:txBody>
      </p:sp>
      <p:sp>
        <p:nvSpPr>
          <p:cNvPr id="17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9678" y="457200"/>
            <a:ext cx="3931727" cy="1600200"/>
          </a:xfrm>
          <a:prstGeom prst="rect">
            <a:avLst/>
          </a:prstGeom>
        </p:spPr>
        <p:txBody>
          <a:bodyPr anchor="b"/>
          <a:lstStyle>
            <a:lvl1pPr algn="l" defTabSz="914400">
              <a:lnSpc>
                <a:spcPct val="90000"/>
              </a:lnSpc>
              <a:defRPr sz="3200"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82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5182513" y="987425"/>
            <a:ext cx="6171398" cy="4873626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183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839678" y="2057400"/>
            <a:ext cx="3931727" cy="3811588"/>
          </a:xfrm>
          <a:prstGeom prst="rect">
            <a:avLst/>
          </a:prstGeom>
        </p:spPr>
        <p:txBody>
          <a:bodyPr/>
          <a:lstStyle>
            <a:lvl1pPr marL="0" indent="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0" indent="4572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0" indent="9144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0" indent="13716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0" indent="1828800" defTabSz="914400">
              <a:lnSpc>
                <a:spcPct val="90000"/>
              </a:lnSpc>
              <a:spcBef>
                <a:spcPts val="1000"/>
              </a:spcBef>
              <a:buSzTx/>
              <a:buFontTx/>
              <a:buNone/>
              <a:defRPr sz="16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8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38090" y="365125"/>
            <a:ext cx="10514233" cy="1325564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192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838090" y="1825625"/>
            <a:ext cx="10514233" cy="4351338"/>
          </a:xfrm>
          <a:prstGeom prst="rect">
            <a:avLst/>
          </a:prstGeom>
        </p:spPr>
        <p:txBody>
          <a:bodyPr/>
          <a:lstStyle>
            <a:lvl1pPr marL="228600" indent="-22860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723900" indent="-2667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1234440" indent="-32004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17272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21844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9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8723763" y="365125"/>
            <a:ext cx="2628559" cy="5811838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defRPr>
                <a:latin typeface="Calibri Light" panose="020F0302020204030204"/>
                <a:ea typeface="Calibri Light" panose="020F0302020204030204"/>
                <a:cs typeface="Calibri Light" panose="020F0302020204030204"/>
                <a:sym typeface="Calibri Light" panose="020F0302020204030204"/>
              </a:defRPr>
            </a:lvl1pPr>
          </a:lstStyle>
          <a:p>
            <a:r>
              <a:t>标题文本</a:t>
            </a:r>
          </a:p>
        </p:txBody>
      </p:sp>
      <p:sp>
        <p:nvSpPr>
          <p:cNvPr id="201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838090" y="365125"/>
            <a:ext cx="7733295" cy="5811838"/>
          </a:xfrm>
          <a:prstGeom prst="rect">
            <a:avLst/>
          </a:prstGeom>
        </p:spPr>
        <p:txBody>
          <a:bodyPr/>
          <a:lstStyle>
            <a:lvl1pPr marL="228600" indent="-22860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1pPr>
            <a:lvl2pPr marL="723900" indent="-2667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2pPr>
            <a:lvl3pPr marL="1234440" indent="-320040" defTabSz="914400">
              <a:lnSpc>
                <a:spcPct val="90000"/>
              </a:lnSpc>
              <a:spcBef>
                <a:spcPts val="1000"/>
              </a:spcBef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3pPr>
            <a:lvl4pPr marL="17272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4pPr>
            <a:lvl5pPr marL="2184400" indent="-355600" defTabSz="914400">
              <a:lnSpc>
                <a:spcPct val="90000"/>
              </a:lnSpc>
              <a:spcBef>
                <a:spcPts val="1000"/>
              </a:spcBef>
              <a:buChar char="•"/>
              <a:defRPr sz="2800">
                <a:latin typeface="+mn-lt"/>
                <a:ea typeface="+mn-ea"/>
                <a:cs typeface="+mn-cs"/>
                <a:sym typeface="Calibri" panose="020F0502020204030204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0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8340" y="6404293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+mn-ea"/>
                <a:cs typeface="+mn-cs"/>
                <a:sym typeface="Calibri" panose="020F0502020204030204"/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962958" y="4406901"/>
            <a:ext cx="10361853" cy="136207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962958" y="2906713"/>
            <a:ext cx="10361853" cy="1500188"/>
          </a:xfrm>
          <a:prstGeom prst="rect">
            <a:avLst/>
          </a:prstGeom>
        </p:spPr>
        <p:txBody>
          <a:bodyPr anchor="b"/>
          <a:lstStyle>
            <a:lvl1pPr marL="0" indent="0">
              <a:spcBef>
                <a:spcPts val="400"/>
              </a:spcBef>
              <a:buSzTx/>
              <a:buFontTx/>
              <a:buNone/>
              <a:defRPr sz="2000">
                <a:solidFill>
                  <a:srgbClr val="888888"/>
                </a:solidFill>
              </a:defRPr>
            </a:lvl1pPr>
            <a:lvl2pPr marL="0" indent="457200">
              <a:spcBef>
                <a:spcPts val="400"/>
              </a:spcBef>
              <a:buSzTx/>
              <a:buFontTx/>
              <a:buNone/>
              <a:defRPr sz="2000">
                <a:solidFill>
                  <a:srgbClr val="888888"/>
                </a:solidFill>
              </a:defRPr>
            </a:lvl2pPr>
            <a:lvl3pPr marL="0" indent="914400">
              <a:spcBef>
                <a:spcPts val="400"/>
              </a:spcBef>
              <a:buSzTx/>
              <a:buFontTx/>
              <a:buNone/>
              <a:defRPr sz="2000">
                <a:solidFill>
                  <a:srgbClr val="888888"/>
                </a:solidFill>
              </a:defRPr>
            </a:lvl3pPr>
            <a:lvl4pPr marL="0" indent="1371600">
              <a:spcBef>
                <a:spcPts val="400"/>
              </a:spcBef>
              <a:buSzTx/>
              <a:buFontTx/>
              <a:buNone/>
              <a:defRPr sz="2000">
                <a:solidFill>
                  <a:srgbClr val="888888"/>
                </a:solidFill>
              </a:defRPr>
            </a:lvl4pPr>
            <a:lvl5pPr marL="0" indent="1828800">
              <a:spcBef>
                <a:spcPts val="400"/>
              </a:spcBef>
              <a:buSzTx/>
              <a:buFontTx/>
              <a:buNone/>
              <a:defRPr sz="20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609520" y="1600200"/>
            <a:ext cx="5384100" cy="4525964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defRPr sz="2800"/>
            </a:lvl1pPr>
            <a:lvl2pPr marL="790575" indent="-333375">
              <a:spcBef>
                <a:spcPts val="600"/>
              </a:spcBef>
              <a:defRPr sz="2800"/>
            </a:lvl2pPr>
            <a:lvl3pPr marL="1234440" indent="-320040">
              <a:spcBef>
                <a:spcPts val="600"/>
              </a:spcBef>
              <a:defRPr sz="2800"/>
            </a:lvl3pPr>
            <a:lvl4pPr marL="1727200" indent="-355600">
              <a:spcBef>
                <a:spcPts val="600"/>
              </a:spcBef>
              <a:defRPr sz="2800"/>
            </a:lvl4pPr>
            <a:lvl5pPr marL="2184400" indent="-355600">
              <a:spcBef>
                <a:spcPts val="600"/>
              </a:spcBef>
              <a:defRPr sz="28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609520" y="1535112"/>
            <a:ext cx="5386218" cy="639763"/>
          </a:xfrm>
          <a:prstGeom prst="rect">
            <a:avLst/>
          </a:prstGeom>
        </p:spPr>
        <p:txBody>
          <a:bodyPr anchor="b"/>
          <a:lstStyle>
            <a:lvl1pPr marL="0" indent="0">
              <a:spcBef>
                <a:spcPts val="500"/>
              </a:spcBef>
              <a:buSzTx/>
              <a:buFontTx/>
              <a:buNone/>
              <a:defRPr sz="2400" b="1"/>
            </a:lvl1pPr>
            <a:lvl2pPr marL="0" indent="457200">
              <a:spcBef>
                <a:spcPts val="500"/>
              </a:spcBef>
              <a:buSzTx/>
              <a:buFontTx/>
              <a:buNone/>
              <a:defRPr sz="2400" b="1"/>
            </a:lvl2pPr>
            <a:lvl3pPr marL="0" indent="914400">
              <a:spcBef>
                <a:spcPts val="500"/>
              </a:spcBef>
              <a:buSzTx/>
              <a:buFontTx/>
              <a:buNone/>
              <a:defRPr sz="2400" b="1"/>
            </a:lvl3pPr>
            <a:lvl4pPr marL="0" indent="1371600">
              <a:spcBef>
                <a:spcPts val="500"/>
              </a:spcBef>
              <a:buSzTx/>
              <a:buFontTx/>
              <a:buNone/>
              <a:defRPr sz="2400" b="1"/>
            </a:lvl4pPr>
            <a:lvl5pPr marL="0" indent="1828800">
              <a:spcBef>
                <a:spcPts val="500"/>
              </a:spcBef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92561" y="1535112"/>
            <a:ext cx="5388333" cy="639763"/>
          </a:xfrm>
          <a:prstGeom prst="rect">
            <a:avLst/>
          </a:prstGeom>
        </p:spPr>
        <p:txBody>
          <a:bodyPr anchor="b"/>
          <a:lstStyle/>
          <a:p>
            <a:pPr marL="0" indent="0">
              <a:spcBef>
                <a:spcPts val="500"/>
              </a:spcBef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609520" y="273050"/>
            <a:ext cx="401056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4766112" y="273050"/>
            <a:ext cx="6814781" cy="5853114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half" idx="13"/>
          </p:nvPr>
        </p:nvSpPr>
        <p:spPr>
          <a:xfrm>
            <a:off x="609520" y="1435101"/>
            <a:ext cx="4010564" cy="4691063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ts val="300"/>
              </a:spcBef>
              <a:buSzTx/>
              <a:buFontTx/>
              <a:buNone/>
              <a:defRPr sz="14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2389406" y="4800600"/>
            <a:ext cx="7314249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2389406" y="612775"/>
            <a:ext cx="7314249" cy="4114800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2389406" y="5367337"/>
            <a:ext cx="7314249" cy="80486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SzTx/>
              <a:buFontTx/>
              <a:buNone/>
              <a:defRPr sz="1400"/>
            </a:lvl1pPr>
            <a:lvl2pPr marL="0" indent="457200">
              <a:spcBef>
                <a:spcPts val="300"/>
              </a:spcBef>
              <a:buSzTx/>
              <a:buFontTx/>
              <a:buNone/>
              <a:defRPr sz="1400"/>
            </a:lvl2pPr>
            <a:lvl3pPr marL="0" indent="914400">
              <a:spcBef>
                <a:spcPts val="300"/>
              </a:spcBef>
              <a:buSzTx/>
              <a:buFontTx/>
              <a:buNone/>
              <a:defRPr sz="1400"/>
            </a:lvl3pPr>
            <a:lvl4pPr marL="0" indent="1371600">
              <a:spcBef>
                <a:spcPts val="300"/>
              </a:spcBef>
              <a:buSzTx/>
              <a:buFontTx/>
              <a:buNone/>
              <a:defRPr sz="1400"/>
            </a:lvl4pPr>
            <a:lvl5pPr marL="0" indent="1828800">
              <a:spcBef>
                <a:spcPts val="300"/>
              </a:spcBef>
              <a:buSzTx/>
              <a:buFontTx/>
              <a:buNone/>
              <a:defRPr sz="1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609520" y="274638"/>
            <a:ext cx="10971374" cy="1143001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609520" y="1600200"/>
            <a:ext cx="10971374" cy="4525964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307237" y="6406786"/>
            <a:ext cx="273656" cy="264255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xStyles>
    <p:titleStyle>
      <a:lvl1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L="783590" marR="0" indent="-32639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–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–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L="21945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»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L="26517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L="31089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L="35661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L="4023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 panose="020B0604020202020204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Arial" panose="020B060402020202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hyperlink" Target="http://159.75.237.198:8787/superset/dashboard/1/" TargetMode="Externa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等腰三角形 23"/>
          <p:cNvSpPr/>
          <p:nvPr/>
        </p:nvSpPr>
        <p:spPr>
          <a:xfrm rot="512239">
            <a:off x="3265298" y="3966065"/>
            <a:ext cx="396046" cy="34141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等腰三角形 24"/>
          <p:cNvSpPr/>
          <p:nvPr/>
        </p:nvSpPr>
        <p:spPr>
          <a:xfrm rot="20371609">
            <a:off x="3020526" y="3796033"/>
            <a:ext cx="198023" cy="170709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3" name="等腰三角形 26"/>
          <p:cNvSpPr/>
          <p:nvPr/>
        </p:nvSpPr>
        <p:spPr>
          <a:xfrm rot="3761573">
            <a:off x="8812044" y="3836702"/>
            <a:ext cx="741201" cy="508375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216" name="组合 1"/>
          <p:cNvGrpSpPr/>
          <p:nvPr/>
        </p:nvGrpSpPr>
        <p:grpSpPr>
          <a:xfrm>
            <a:off x="-1604504" y="2147666"/>
            <a:ext cx="3687215" cy="2719713"/>
            <a:chOff x="0" y="0"/>
            <a:chExt cx="3687214" cy="2719712"/>
          </a:xfrm>
        </p:grpSpPr>
        <p:sp>
          <p:nvSpPr>
            <p:cNvPr id="214" name="直接连接符 33"/>
            <p:cNvSpPr/>
            <p:nvPr/>
          </p:nvSpPr>
          <p:spPr>
            <a:xfrm flipH="1">
              <a:off x="0" y="539955"/>
              <a:ext cx="2592288" cy="2179757"/>
            </a:xfrm>
            <a:prstGeom prst="line">
              <a:avLst/>
            </a:prstGeom>
            <a:noFill/>
            <a:ln w="762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15" name="直接连接符 34"/>
            <p:cNvSpPr/>
            <p:nvPr/>
          </p:nvSpPr>
          <p:spPr>
            <a:xfrm flipH="1">
              <a:off x="1094926" y="-1"/>
              <a:ext cx="2592289" cy="2179757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217" name="TextBox 5"/>
          <p:cNvSpPr txBox="1"/>
          <p:nvPr/>
        </p:nvSpPr>
        <p:spPr>
          <a:xfrm>
            <a:off x="4317000" y="2673454"/>
            <a:ext cx="3709670" cy="1753235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ctr">
              <a:defRPr sz="54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pPr>
            <a:r>
              <a:rPr lang="zh-CN"/>
              <a:t>金证大数据</a:t>
            </a:r>
          </a:p>
          <a:p>
            <a:pPr algn="ctr">
              <a:defRPr sz="54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pPr>
            <a:r>
              <a:rPr lang="zh-CN"/>
              <a:t>实训答辩</a:t>
            </a:r>
          </a:p>
        </p:txBody>
      </p:sp>
      <p:sp>
        <p:nvSpPr>
          <p:cNvPr id="218" name="等腰三角形 14"/>
          <p:cNvSpPr/>
          <p:nvPr/>
        </p:nvSpPr>
        <p:spPr>
          <a:xfrm rot="512239">
            <a:off x="6150090" y="1890634"/>
            <a:ext cx="396045" cy="34141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9" name="等腰三角形 20"/>
          <p:cNvSpPr/>
          <p:nvPr/>
        </p:nvSpPr>
        <p:spPr>
          <a:xfrm rot="20371609">
            <a:off x="6801376" y="2158719"/>
            <a:ext cx="198023" cy="170709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0" name="等腰三角形 21"/>
          <p:cNvSpPr/>
          <p:nvPr/>
        </p:nvSpPr>
        <p:spPr>
          <a:xfrm rot="20371609">
            <a:off x="5705350" y="2186963"/>
            <a:ext cx="266491" cy="196272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1" name="等腰三角形 22"/>
          <p:cNvSpPr/>
          <p:nvPr/>
        </p:nvSpPr>
        <p:spPr>
          <a:xfrm rot="3761573">
            <a:off x="5072118" y="1795153"/>
            <a:ext cx="741200" cy="508376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2" name="等腰三角形 25"/>
          <p:cNvSpPr/>
          <p:nvPr/>
        </p:nvSpPr>
        <p:spPr>
          <a:xfrm rot="20371609">
            <a:off x="6792084" y="1775175"/>
            <a:ext cx="266491" cy="196272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225" name="圆角矩形 29"/>
          <p:cNvGrpSpPr/>
          <p:nvPr/>
        </p:nvGrpSpPr>
        <p:grpSpPr>
          <a:xfrm>
            <a:off x="4691067" y="4545281"/>
            <a:ext cx="2882900" cy="431800"/>
            <a:chOff x="9525" y="0"/>
            <a:chExt cx="2882899" cy="431798"/>
          </a:xfrm>
        </p:grpSpPr>
        <p:sp>
          <p:nvSpPr>
            <p:cNvPr id="223" name="圆角矩形"/>
            <p:cNvSpPr/>
            <p:nvPr/>
          </p:nvSpPr>
          <p:spPr>
            <a:xfrm>
              <a:off x="9525" y="0"/>
              <a:ext cx="2882899" cy="431798"/>
            </a:xfrm>
            <a:prstGeom prst="roundRect">
              <a:avLst>
                <a:gd name="adj" fmla="val 16667"/>
              </a:avLst>
            </a:prstGeom>
            <a:solidFill>
              <a:srgbClr val="262626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24" name="请输入你的内容"/>
            <p:cNvSpPr txBox="1"/>
            <p:nvPr/>
          </p:nvSpPr>
          <p:spPr>
            <a:xfrm>
              <a:off x="229870" y="32506"/>
              <a:ext cx="2441574" cy="3670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spAutoFit/>
            </a:bodyPr>
            <a:lstStyle>
              <a:lvl1pPr algn="ctr">
                <a:defRPr>
                  <a:solidFill>
                    <a:srgbClr val="FFFFFF"/>
                  </a:solidFill>
                  <a:latin typeface="汉仪大圣体简"/>
                  <a:ea typeface="汉仪大圣体简"/>
                  <a:cs typeface="汉仪大圣体简"/>
                  <a:sym typeface="汉仪大圣体简"/>
                </a:defRPr>
              </a:lvl1pPr>
            </a:lstStyle>
            <a:p>
              <a:r>
                <a:rPr lang="zh-CN"/>
                <a:t>主讲：郑冰升、唐颖琛</a:t>
              </a:r>
            </a:p>
          </p:txBody>
        </p:sp>
      </p:grpSp>
      <p:grpSp>
        <p:nvGrpSpPr>
          <p:cNvPr id="228" name="组合 37"/>
          <p:cNvGrpSpPr/>
          <p:nvPr/>
        </p:nvGrpSpPr>
        <p:grpSpPr>
          <a:xfrm>
            <a:off x="4007945" y="2204959"/>
            <a:ext cx="360042" cy="2602152"/>
            <a:chOff x="0" y="0"/>
            <a:chExt cx="360040" cy="2602150"/>
          </a:xfrm>
        </p:grpSpPr>
        <p:sp>
          <p:nvSpPr>
            <p:cNvPr id="226" name="左中括号 35"/>
            <p:cNvSpPr/>
            <p:nvPr/>
          </p:nvSpPr>
          <p:spPr>
            <a:xfrm>
              <a:off x="94165" y="91522"/>
              <a:ext cx="265875" cy="24232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21512"/>
                    <a:pt x="0" y="21403"/>
                  </a:cubicBezTo>
                  <a:lnTo>
                    <a:pt x="0" y="197"/>
                  </a:lnTo>
                  <a:cubicBezTo>
                    <a:pt x="0" y="88"/>
                    <a:pt x="9671" y="0"/>
                    <a:pt x="21600" y="0"/>
                  </a:cubicBezTo>
                </a:path>
              </a:pathLst>
            </a:custGeom>
            <a:noFill/>
            <a:ln w="9525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  <p:sp>
          <p:nvSpPr>
            <p:cNvPr id="227" name="左中括号 36"/>
            <p:cNvSpPr/>
            <p:nvPr/>
          </p:nvSpPr>
          <p:spPr>
            <a:xfrm>
              <a:off x="-1" y="-1"/>
              <a:ext cx="360041" cy="2602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21489"/>
                    <a:pt x="0" y="21351"/>
                  </a:cubicBezTo>
                  <a:lnTo>
                    <a:pt x="0" y="249"/>
                  </a:lnTo>
                  <a:cubicBezTo>
                    <a:pt x="0" y="111"/>
                    <a:pt x="9671" y="0"/>
                    <a:pt x="21600" y="0"/>
                  </a:cubicBezTo>
                </a:path>
              </a:pathLst>
            </a:custGeom>
            <a:noFill/>
            <a:ln w="9525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</p:grpSp>
      <p:grpSp>
        <p:nvGrpSpPr>
          <p:cNvPr id="231" name="组合 38"/>
          <p:cNvGrpSpPr/>
          <p:nvPr/>
        </p:nvGrpSpPr>
        <p:grpSpPr>
          <a:xfrm>
            <a:off x="7923058" y="2168036"/>
            <a:ext cx="360041" cy="2602152"/>
            <a:chOff x="0" y="0"/>
            <a:chExt cx="360040" cy="2602150"/>
          </a:xfrm>
        </p:grpSpPr>
        <p:sp>
          <p:nvSpPr>
            <p:cNvPr id="229" name="左中括号 39"/>
            <p:cNvSpPr/>
            <p:nvPr/>
          </p:nvSpPr>
          <p:spPr>
            <a:xfrm flipH="1">
              <a:off x="0" y="91522"/>
              <a:ext cx="265875" cy="24232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21512"/>
                    <a:pt x="0" y="21403"/>
                  </a:cubicBezTo>
                  <a:lnTo>
                    <a:pt x="0" y="197"/>
                  </a:lnTo>
                  <a:cubicBezTo>
                    <a:pt x="0" y="88"/>
                    <a:pt x="9671" y="0"/>
                    <a:pt x="21600" y="0"/>
                  </a:cubicBezTo>
                </a:path>
              </a:pathLst>
            </a:custGeom>
            <a:noFill/>
            <a:ln w="9525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  <p:sp>
          <p:nvSpPr>
            <p:cNvPr id="230" name="左中括号 40"/>
            <p:cNvSpPr/>
            <p:nvPr/>
          </p:nvSpPr>
          <p:spPr>
            <a:xfrm flipH="1">
              <a:off x="0" y="0"/>
              <a:ext cx="360041" cy="2602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21489"/>
                    <a:pt x="0" y="21351"/>
                  </a:cubicBezTo>
                  <a:lnTo>
                    <a:pt x="0" y="249"/>
                  </a:lnTo>
                  <a:cubicBezTo>
                    <a:pt x="0" y="111"/>
                    <a:pt x="9671" y="0"/>
                    <a:pt x="21600" y="0"/>
                  </a:cubicBezTo>
                </a:path>
              </a:pathLst>
            </a:custGeom>
            <a:noFill/>
            <a:ln w="9525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</p:grpSp>
      <p:grpSp>
        <p:nvGrpSpPr>
          <p:cNvPr id="234" name="组合 2"/>
          <p:cNvGrpSpPr/>
          <p:nvPr/>
        </p:nvGrpSpPr>
        <p:grpSpPr>
          <a:xfrm>
            <a:off x="10311837" y="1544375"/>
            <a:ext cx="3230038" cy="3097814"/>
            <a:chOff x="0" y="0"/>
            <a:chExt cx="3230037" cy="3097813"/>
          </a:xfrm>
        </p:grpSpPr>
        <p:sp>
          <p:nvSpPr>
            <p:cNvPr id="232" name="直接连接符 41"/>
            <p:cNvSpPr/>
            <p:nvPr/>
          </p:nvSpPr>
          <p:spPr>
            <a:xfrm flipH="1">
              <a:off x="0" y="918056"/>
              <a:ext cx="2592289" cy="2179757"/>
            </a:xfrm>
            <a:prstGeom prst="line">
              <a:avLst/>
            </a:prstGeom>
            <a:noFill/>
            <a:ln w="762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33" name="直接连接符 42"/>
            <p:cNvSpPr/>
            <p:nvPr/>
          </p:nvSpPr>
          <p:spPr>
            <a:xfrm flipH="1">
              <a:off x="637749" y="-1"/>
              <a:ext cx="2592289" cy="2179757"/>
            </a:xfrm>
            <a:prstGeom prst="line">
              <a:avLst/>
            </a:prstGeom>
            <a:noFill/>
            <a:ln w="127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235" name="等腰三角形 43"/>
          <p:cNvSpPr/>
          <p:nvPr/>
        </p:nvSpPr>
        <p:spPr>
          <a:xfrm rot="20371609">
            <a:off x="9206244" y="3674082"/>
            <a:ext cx="198023" cy="170708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30611" y="1673663"/>
            <a:ext cx="950766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HDFS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Arial" panose="020B0604020202020204"/>
              <a:sym typeface="Arial" panose="020B0604020202020204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46880" y="2386615"/>
            <a:ext cx="5012690" cy="1015661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>
                <a:sym typeface="+mn-ea"/>
              </a:rPr>
              <a:t>HDFS</a:t>
            </a:r>
            <a:r>
              <a:rPr lang="zh-CN" altLang="en-US" sz="2000">
                <a:sym typeface="+mn-ea"/>
              </a:rPr>
              <a:t>的</a:t>
            </a:r>
            <a:r>
              <a:rPr lang="en-US" altLang="zh-CN" sz="2000">
                <a:sym typeface="+mn-ea"/>
              </a:rPr>
              <a:t>Web</a:t>
            </a:r>
            <a:r>
              <a:rPr lang="zh-CN" altLang="en-US" sz="2000">
                <a:sym typeface="+mn-ea"/>
              </a:rPr>
              <a:t>页面可以看到整个集群的概览，包括</a:t>
            </a:r>
            <a:r>
              <a:rPr lang="en-US" altLang="zh-CN" sz="2000">
                <a:sym typeface="+mn-ea"/>
              </a:rPr>
              <a:t>Namenode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Datanode</a:t>
            </a:r>
            <a:r>
              <a:rPr lang="zh-CN" altLang="en-US" sz="2000">
                <a:sym typeface="+mn-ea"/>
              </a:rPr>
              <a:t>以及</a:t>
            </a:r>
            <a:r>
              <a:rPr lang="en-US" altLang="zh-CN" sz="2000">
                <a:sym typeface="+mn-ea"/>
              </a:rPr>
              <a:t>HDFS</a:t>
            </a:r>
            <a:r>
              <a:rPr lang="zh-CN" altLang="en-US" sz="2000">
                <a:sym typeface="+mn-ea"/>
              </a:rPr>
              <a:t>文件系统目录。</a:t>
            </a:r>
            <a:endParaRPr lang="zh-CN" altLang="en-US" sz="2000" dirty="0">
              <a:sym typeface="+mn-ea"/>
            </a:endParaRPr>
          </a:p>
        </p:txBody>
      </p:sp>
      <p:sp>
        <p:nvSpPr>
          <p:cNvPr id="268" name="直接连接符 38"/>
          <p:cNvSpPr/>
          <p:nvPr/>
        </p:nvSpPr>
        <p:spPr>
          <a:xfrm flipH="1">
            <a:off x="5657119" y="2780753"/>
            <a:ext cx="388717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3CDEA6D-B6FC-4E00-B972-15E7049C8C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3466" y="761630"/>
            <a:ext cx="5507975" cy="307629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49383D7-9353-498E-B186-5757C67CCB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606" y="4035944"/>
            <a:ext cx="11164267" cy="2674852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8579F38D-EBD1-4770-871E-546DFB871E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0102" y="1737031"/>
            <a:ext cx="3014142" cy="403895"/>
          </a:xfrm>
          <a:prstGeom prst="rect">
            <a:avLst/>
          </a:prstGeom>
          <a:effectLst>
            <a:softEdge rad="38100"/>
          </a:effectLst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92C3D285-C61D-4932-92C6-E7CFE8BA9B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38388" y="2097066"/>
            <a:ext cx="3203053" cy="341573"/>
          </a:xfrm>
          <a:prstGeom prst="rect">
            <a:avLst/>
          </a:prstGeom>
          <a:effectLst>
            <a:softEdge rad="38100"/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6AE58A0-DF1B-460D-8756-E145CF7BD9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33466" y="761631"/>
            <a:ext cx="5574746" cy="2874668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9E31844E-8696-4ED5-8A83-50AFF36D2EB1}"/>
              </a:ext>
            </a:extLst>
          </p:cNvPr>
          <p:cNvSpPr txBox="1"/>
          <p:nvPr/>
        </p:nvSpPr>
        <p:spPr>
          <a:xfrm>
            <a:off x="2250955" y="1704169"/>
            <a:ext cx="3009201" cy="40010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>
                <a:sym typeface="+mn-ea"/>
              </a:rPr>
              <a:t>http://hadoop101:9870</a:t>
            </a:r>
            <a:endParaRPr lang="zh-CN" altLang="en-US" sz="20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8739" y="1379820"/>
            <a:ext cx="9269395" cy="5123944"/>
          </a:xfrm>
        </p:spPr>
      </p:pic>
      <p:sp>
        <p:nvSpPr>
          <p:cNvPr id="5" name="文本框 4"/>
          <p:cNvSpPr txBox="1"/>
          <p:nvPr/>
        </p:nvSpPr>
        <p:spPr>
          <a:xfrm>
            <a:off x="4159641" y="1670518"/>
            <a:ext cx="135636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arn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716780" y="1434753"/>
            <a:ext cx="274574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Reduce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理图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20204"/>
            </a:endParaRPr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9087" y="1815472"/>
            <a:ext cx="8661126" cy="5042528"/>
          </a:xfr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16537" y="1242691"/>
            <a:ext cx="754372" cy="461663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arn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83075" y="1823567"/>
            <a:ext cx="6967795" cy="70548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 dirty="0">
                <a:sym typeface="+mn-ea"/>
              </a:rPr>
              <a:t>Yarn</a:t>
            </a:r>
            <a:r>
              <a:rPr lang="zh-CN" altLang="en-US" sz="2000" dirty="0">
                <a:sym typeface="+mn-ea"/>
              </a:rPr>
              <a:t>的主要功能是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资源管理和作业调度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/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监控，在</a:t>
            </a:r>
            <a:r>
              <a:rPr lang="en-US" altLang="zh-CN" sz="200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web</a:t>
            </a:r>
            <a:r>
              <a:rPr lang="zh-CN" altLang="en-US" sz="200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页面可以看到所有应用信息，以及各节点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  <a:sym typeface="+mn-ea"/>
              </a:rPr>
              <a:t>的状态信息等等。</a:t>
            </a:r>
            <a:endParaRPr kumimoji="0" lang="zh-CN" altLang="en-US" sz="2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600743B-21FB-4277-B500-A08B14DD5C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075" y="2833341"/>
            <a:ext cx="7343273" cy="347612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F04606D-25E7-4FC7-B1BD-A68D7CF900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" r="256" b="25227"/>
          <a:stretch/>
        </p:blipFill>
        <p:spPr>
          <a:xfrm>
            <a:off x="8212541" y="1671482"/>
            <a:ext cx="3383684" cy="463798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32331CE9-9DE3-4C66-ABCB-BA3379EB0AB9}"/>
              </a:ext>
            </a:extLst>
          </p:cNvPr>
          <p:cNvSpPr txBox="1"/>
          <p:nvPr/>
        </p:nvSpPr>
        <p:spPr>
          <a:xfrm>
            <a:off x="2278930" y="1302150"/>
            <a:ext cx="2868105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>
                <a:sym typeface="+mn-ea"/>
              </a:rPr>
              <a:t>http://hadoop101:</a:t>
            </a:r>
            <a:r>
              <a:rPr lang="en-US" altLang="zh-CN">
                <a:sym typeface="+mn-ea"/>
              </a:rPr>
              <a:t>8088</a:t>
            </a:r>
            <a:endParaRPr lang="zh-CN" altLang="en-US" sz="18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433098" y="1077251"/>
            <a:ext cx="191135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dirty="0" err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JobHistory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Arial" panose="020B0604020202020204"/>
              <a:sym typeface="Arial" panose="020B0604020202020204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82368" y="1685057"/>
            <a:ext cx="9008007" cy="707884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通过历史服务器可以查看</a:t>
            </a:r>
            <a:r>
              <a:rPr lang="zh-CN" altLang="en-US" sz="2000" dirty="0">
                <a:sym typeface="+mn-ea"/>
              </a:rPr>
              <a:t>已经运行</a:t>
            </a:r>
            <a:r>
              <a:rPr lang="zh-CN" altLang="en-US" sz="2000">
                <a:sym typeface="+mn-ea"/>
              </a:rPr>
              <a:t>完的</a:t>
            </a:r>
            <a:r>
              <a:rPr lang="en-US" altLang="zh-CN" sz="2000" dirty="0">
                <a:sym typeface="+mn-ea"/>
              </a:rPr>
              <a:t>MapReduce</a:t>
            </a:r>
            <a:r>
              <a:rPr lang="zh-CN" altLang="en-US" sz="2000" dirty="0">
                <a:sym typeface="+mn-ea"/>
              </a:rPr>
              <a:t>作业</a:t>
            </a:r>
            <a:r>
              <a:rPr lang="zh-CN" altLang="en-US" sz="2000">
                <a:sym typeface="+mn-ea"/>
              </a:rPr>
              <a:t>记录，包括使用的</a:t>
            </a:r>
            <a:r>
              <a:rPr lang="en-US" altLang="zh-CN" sz="2000">
                <a:sym typeface="+mn-ea"/>
              </a:rPr>
              <a:t>Map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Reduce</a:t>
            </a:r>
            <a:r>
              <a:rPr lang="zh-CN" altLang="en-US" sz="2000">
                <a:sym typeface="+mn-ea"/>
              </a:rPr>
              <a:t>个数、</a:t>
            </a:r>
            <a:r>
              <a:rPr lang="zh-CN" altLang="en-US" sz="2000" dirty="0">
                <a:sym typeface="+mn-ea"/>
              </a:rPr>
              <a:t>作业提交时间、作业启动时间、作业完成时间等</a:t>
            </a:r>
            <a:r>
              <a:rPr lang="zh-CN" altLang="en-US" sz="2000">
                <a:sym typeface="+mn-ea"/>
              </a:rPr>
              <a:t>信息。</a:t>
            </a:r>
            <a:endParaRPr lang="zh-CN" altLang="en-US" sz="2000"/>
          </a:p>
        </p:txBody>
      </p:sp>
      <p:pic>
        <p:nvPicPr>
          <p:cNvPr id="5" name="Picture"/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182368" y="2672507"/>
            <a:ext cx="9008007" cy="396868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1" name="等腰三角形 23"/>
          <p:cNvSpPr/>
          <p:nvPr/>
        </p:nvSpPr>
        <p:spPr>
          <a:xfrm rot="512239">
            <a:off x="11153566" y="5905355"/>
            <a:ext cx="396046" cy="34141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等腰三角形 24"/>
          <p:cNvSpPr/>
          <p:nvPr/>
        </p:nvSpPr>
        <p:spPr>
          <a:xfrm rot="20371609">
            <a:off x="10908794" y="5735323"/>
            <a:ext cx="198023" cy="170709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65F5116-BDF5-451E-A7B6-C8516A0D3151}"/>
              </a:ext>
            </a:extLst>
          </p:cNvPr>
          <p:cNvSpPr txBox="1"/>
          <p:nvPr/>
        </p:nvSpPr>
        <p:spPr>
          <a:xfrm>
            <a:off x="8344448" y="1122137"/>
            <a:ext cx="2868105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>
                <a:sym typeface="+mn-ea"/>
              </a:rPr>
              <a:t>http://hadoop102:198</a:t>
            </a:r>
            <a:r>
              <a:rPr lang="en-US" altLang="zh-CN">
                <a:sym typeface="+mn-ea"/>
              </a:rPr>
              <a:t>88</a:t>
            </a:r>
            <a:endParaRPr lang="zh-CN" altLang="en-US" sz="18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TextBox 2"/>
          <p:cNvSpPr txBox="1"/>
          <p:nvPr/>
        </p:nvSpPr>
        <p:spPr>
          <a:xfrm>
            <a:off x="2499904" y="4106147"/>
            <a:ext cx="1434144" cy="6375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PART</a:t>
            </a:r>
          </a:p>
        </p:txBody>
      </p:sp>
      <p:sp>
        <p:nvSpPr>
          <p:cNvPr id="338" name="等腰三角形 11"/>
          <p:cNvSpPr/>
          <p:nvPr/>
        </p:nvSpPr>
        <p:spPr>
          <a:xfrm rot="512239">
            <a:off x="3327976" y="3507815"/>
            <a:ext cx="314717" cy="27130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9" name="等腰三角形 12"/>
          <p:cNvSpPr/>
          <p:nvPr/>
        </p:nvSpPr>
        <p:spPr>
          <a:xfrm rot="20371609">
            <a:off x="3845517" y="3720848"/>
            <a:ext cx="157359" cy="135655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0" name="等腰三角形 13"/>
          <p:cNvSpPr/>
          <p:nvPr/>
        </p:nvSpPr>
        <p:spPr>
          <a:xfrm rot="20371609">
            <a:off x="2974566" y="3743291"/>
            <a:ext cx="211766" cy="155968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1" name="等腰三角形 14"/>
          <p:cNvSpPr/>
          <p:nvPr/>
        </p:nvSpPr>
        <p:spPr>
          <a:xfrm rot="3761573">
            <a:off x="2471370" y="3431942"/>
            <a:ext cx="588993" cy="403980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2" name="等腰三角形 15"/>
          <p:cNvSpPr/>
          <p:nvPr/>
        </p:nvSpPr>
        <p:spPr>
          <a:xfrm rot="20371609">
            <a:off x="3838135" y="3416066"/>
            <a:ext cx="211766" cy="155967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3" name="TextBox 16"/>
          <p:cNvSpPr txBox="1"/>
          <p:nvPr/>
        </p:nvSpPr>
        <p:spPr>
          <a:xfrm>
            <a:off x="2808412" y="2043291"/>
            <a:ext cx="782202" cy="15519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9600" b="1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2</a:t>
            </a:r>
          </a:p>
        </p:txBody>
      </p:sp>
      <p:sp>
        <p:nvSpPr>
          <p:cNvPr id="344" name="TextBox 27"/>
          <p:cNvSpPr txBox="1"/>
          <p:nvPr/>
        </p:nvSpPr>
        <p:spPr>
          <a:xfrm>
            <a:off x="5225266" y="2924539"/>
            <a:ext cx="4078990" cy="646331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 sz="3600" spc="3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endParaRPr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  <p:sp>
        <p:nvSpPr>
          <p:cNvPr id="345" name="直接连接符 32"/>
          <p:cNvSpPr/>
          <p:nvPr/>
        </p:nvSpPr>
        <p:spPr>
          <a:xfrm flipH="1">
            <a:off x="5841299" y="2605159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46" name="直接连接符 33"/>
          <p:cNvSpPr/>
          <p:nvPr/>
        </p:nvSpPr>
        <p:spPr>
          <a:xfrm flipH="1">
            <a:off x="8655385" y="3494049"/>
            <a:ext cx="654558" cy="534335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47" name="直接连接符 35"/>
          <p:cNvSpPr/>
          <p:nvPr/>
        </p:nvSpPr>
        <p:spPr>
          <a:xfrm flipH="1">
            <a:off x="7762637" y="2655326"/>
            <a:ext cx="388716" cy="326857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48" name="直接连接符 36"/>
          <p:cNvSpPr/>
          <p:nvPr/>
        </p:nvSpPr>
        <p:spPr>
          <a:xfrm flipH="1">
            <a:off x="6035658" y="3573791"/>
            <a:ext cx="654558" cy="534335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66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67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70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grpSp>
        <p:nvGrpSpPr>
          <p:cNvPr id="373" name="组合 8"/>
          <p:cNvGrpSpPr/>
          <p:nvPr/>
        </p:nvGrpSpPr>
        <p:grpSpPr>
          <a:xfrm>
            <a:off x="3664205" y="2011102"/>
            <a:ext cx="3456385" cy="3456385"/>
            <a:chOff x="0" y="0"/>
            <a:chExt cx="3456383" cy="3456383"/>
          </a:xfrm>
        </p:grpSpPr>
        <p:sp>
          <p:nvSpPr>
            <p:cNvPr id="371" name="矩形 6"/>
            <p:cNvSpPr/>
            <p:nvPr/>
          </p:nvSpPr>
          <p:spPr>
            <a:xfrm>
              <a:off x="0" y="0"/>
              <a:ext cx="3456384" cy="3456384"/>
            </a:xfrm>
            <a:prstGeom prst="rect">
              <a:avLst/>
            </a:prstGeom>
            <a:blipFill rotWithShape="1">
              <a:blip r:embed="rId2"/>
              <a:srcRect/>
              <a:stretch>
                <a:fillRect/>
              </a:stretch>
            </a:blip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72" name="矩形 7"/>
            <p:cNvSpPr/>
            <p:nvPr/>
          </p:nvSpPr>
          <p:spPr>
            <a:xfrm>
              <a:off x="0" y="0"/>
              <a:ext cx="3456384" cy="3456384"/>
            </a:xfrm>
            <a:prstGeom prst="rect">
              <a:avLst/>
            </a:prstGeom>
            <a:solidFill>
              <a:srgbClr val="262626">
                <a:alpha val="31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374" name="椭圆 9"/>
          <p:cNvSpPr/>
          <p:nvPr/>
        </p:nvSpPr>
        <p:spPr>
          <a:xfrm>
            <a:off x="999908" y="1435037"/>
            <a:ext cx="4680522" cy="4680522"/>
          </a:xfrm>
          <a:prstGeom prst="ellipse">
            <a:avLst/>
          </a:prstGeom>
          <a:ln w="76200">
            <a:solidFill>
              <a:srgbClr val="FFFFFF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5" name="弧形 10"/>
          <p:cNvSpPr/>
          <p:nvPr/>
        </p:nvSpPr>
        <p:spPr>
          <a:xfrm rot="19892759">
            <a:off x="5916209" y="3335862"/>
            <a:ext cx="1100055" cy="132136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60" h="21600" extrusionOk="0">
                <a:moveTo>
                  <a:pt x="0" y="0"/>
                </a:moveTo>
                <a:cubicBezTo>
                  <a:pt x="6214" y="0"/>
                  <a:pt x="11715" y="2169"/>
                  <a:pt x="15735" y="6265"/>
                </a:cubicBezTo>
                <a:cubicBezTo>
                  <a:pt x="19895" y="10502"/>
                  <a:pt x="21600" y="16145"/>
                  <a:pt x="20368" y="21600"/>
                </a:cubicBezTo>
              </a:path>
            </a:pathLst>
          </a:custGeom>
          <a:ln w="76200">
            <a:solidFill>
              <a:srgbClr val="FFFFFF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79" name="TextBox 14"/>
          <p:cNvSpPr txBox="1"/>
          <p:nvPr/>
        </p:nvSpPr>
        <p:spPr>
          <a:xfrm>
            <a:off x="778388" y="2856520"/>
            <a:ext cx="2613660" cy="176593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just" eaLnBrk="1">
              <a:lnSpc>
                <a:spcPct val="150000"/>
              </a:lnSpc>
              <a:spcBef>
                <a:spcPts val="600"/>
              </a:spcBef>
              <a:spcAft>
                <a:spcPts val="100"/>
              </a:spcAft>
            </a:pPr>
            <a:r>
              <a:rPr lang="zh-CN" altLang="zh-CN" sz="1600" b="1" kern="100" dirty="0">
                <a:cs typeface="Times New Roman" panose="02020603050405020304" pitchFamily="18" charset="0"/>
                <a:sym typeface="+mn-ea"/>
              </a:rPr>
              <a:t>目标数据</a:t>
            </a:r>
            <a:endParaRPr lang="zh-CN" altLang="zh-CN" sz="1600" b="1" kern="100" dirty="0">
              <a:effectLst/>
              <a:cs typeface="Times New Roman" panose="02020603050405020304" pitchFamily="18" charset="0"/>
            </a:endParaRPr>
          </a:p>
          <a:p>
            <a:pPr eaLnBrk="1">
              <a:lnSpc>
                <a:spcPct val="150000"/>
              </a:lnSpc>
            </a:pPr>
            <a:r>
              <a:rPr lang="zh-CN" altLang="zh-CN" kern="100" dirty="0">
                <a:cs typeface="Times New Roman" panose="02020603050405020304" pitchFamily="18" charset="0"/>
                <a:sym typeface="+mn-ea"/>
              </a:rPr>
              <a:t>我们要收集和分析的数据主要包括</a:t>
            </a:r>
            <a:r>
              <a:rPr lang="zh-CN" altLang="zh-CN" b="1" kern="1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页面数据</a:t>
            </a:r>
            <a:r>
              <a:rPr lang="zh-CN" altLang="zh-CN" kern="100" dirty="0"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zh-CN" b="1" kern="1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事件数据、曝光数据、启动数据和错误数据。</a:t>
            </a:r>
          </a:p>
        </p:txBody>
      </p:sp>
      <p:sp>
        <p:nvSpPr>
          <p:cNvPr id="380" name="直角三角形 16"/>
          <p:cNvSpPr/>
          <p:nvPr/>
        </p:nvSpPr>
        <p:spPr>
          <a:xfrm flipH="1" flipV="1">
            <a:off x="3232409" y="2658802"/>
            <a:ext cx="216025" cy="2160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1" name="TextBox 17"/>
          <p:cNvSpPr txBox="1"/>
          <p:nvPr/>
        </p:nvSpPr>
        <p:spPr>
          <a:xfrm>
            <a:off x="7355718" y="2011335"/>
            <a:ext cx="4215130" cy="332295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zh-CN" b="1" kern="100" dirty="0">
                <a:cs typeface="Times New Roman" panose="02020603050405020304" pitchFamily="18" charset="0"/>
                <a:sym typeface="+mn-ea"/>
              </a:rPr>
              <a:t>页面数据</a:t>
            </a:r>
            <a:r>
              <a:rPr lang="zh-CN" altLang="zh-CN" kern="100" dirty="0">
                <a:cs typeface="Times New Roman" panose="02020603050405020304" pitchFamily="18" charset="0"/>
                <a:sym typeface="+mn-ea"/>
              </a:rPr>
              <a:t>记录一个页面的用户访问情况，包括</a:t>
            </a:r>
            <a:r>
              <a:rPr lang="zh-CN" altLang="zh-CN" kern="1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访问时间、停留时间、页面路径</a:t>
            </a:r>
            <a:r>
              <a:rPr lang="zh-CN" altLang="zh-CN" kern="100" dirty="0">
                <a:cs typeface="Times New Roman" panose="02020603050405020304" pitchFamily="18" charset="0"/>
                <a:sym typeface="+mn-ea"/>
              </a:rPr>
              <a:t>等信息。</a:t>
            </a:r>
            <a:endParaRPr lang="en-US" altLang="zh-CN" b="1" kern="1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ym typeface="+mn-ea"/>
              </a:rPr>
              <a:t>事件数据</a:t>
            </a:r>
            <a:r>
              <a:rPr lang="zh-CN" altLang="zh-CN" kern="100" dirty="0">
                <a:sym typeface="+mn-ea"/>
              </a:rPr>
              <a:t>记录应用内一个具体操作行为，包括</a:t>
            </a:r>
            <a:r>
              <a:rPr lang="zh-CN" altLang="zh-CN" kern="100" dirty="0">
                <a:solidFill>
                  <a:srgbClr val="FF0000"/>
                </a:solidFill>
                <a:sym typeface="+mn-ea"/>
              </a:rPr>
              <a:t>操作类型、操作对象、操作对象描述</a:t>
            </a:r>
            <a:r>
              <a:rPr lang="zh-CN" altLang="zh-CN" kern="100" dirty="0">
                <a:sym typeface="+mn-ea"/>
              </a:rPr>
              <a:t>等信息。</a:t>
            </a:r>
            <a:endParaRPr lang="zh-CN" altLang="zh-CN" kern="100" dirty="0">
              <a:effectLst/>
            </a:endParaRPr>
          </a:p>
          <a:p>
            <a:r>
              <a:rPr lang="zh-CN" altLang="zh-CN" b="1" kern="100" dirty="0">
                <a:sym typeface="+mn-ea"/>
              </a:rPr>
              <a:t>曝光数据</a:t>
            </a:r>
            <a:r>
              <a:rPr lang="zh-CN" altLang="zh-CN" kern="100" dirty="0">
                <a:sym typeface="+mn-ea"/>
              </a:rPr>
              <a:t>记录页面所曝光的内容，包括</a:t>
            </a:r>
            <a:r>
              <a:rPr lang="zh-CN" altLang="zh-CN" kern="100" dirty="0">
                <a:solidFill>
                  <a:srgbClr val="FF0000"/>
                </a:solidFill>
                <a:sym typeface="+mn-ea"/>
              </a:rPr>
              <a:t>曝光对象，曝光类型</a:t>
            </a:r>
            <a:r>
              <a:rPr lang="zh-CN" altLang="zh-CN" kern="100" dirty="0">
                <a:sym typeface="+mn-ea"/>
              </a:rPr>
              <a:t>等信息。</a:t>
            </a:r>
            <a:endParaRPr lang="zh-CN" altLang="zh-CN" kern="100" dirty="0">
              <a:effectLst/>
            </a:endParaRPr>
          </a:p>
          <a:p>
            <a:r>
              <a:rPr lang="zh-CN" altLang="zh-CN" b="1" kern="100" dirty="0">
                <a:sym typeface="+mn-ea"/>
              </a:rPr>
              <a:t>启动数据</a:t>
            </a:r>
            <a:r>
              <a:rPr lang="zh-CN" altLang="zh-CN" kern="100" dirty="0">
                <a:sym typeface="+mn-ea"/>
              </a:rPr>
              <a:t>记录应用的启动信息。</a:t>
            </a:r>
            <a:endParaRPr lang="zh-CN" altLang="zh-CN" kern="100" dirty="0">
              <a:effectLst/>
            </a:endParaRPr>
          </a:p>
          <a:p>
            <a:r>
              <a:rPr lang="zh-CN" altLang="zh-CN" b="1" kern="100" dirty="0">
                <a:sym typeface="+mn-ea"/>
              </a:rPr>
              <a:t>错误数据</a:t>
            </a:r>
            <a:r>
              <a:rPr lang="zh-CN" altLang="zh-CN" kern="100" dirty="0">
                <a:sym typeface="+mn-ea"/>
              </a:rPr>
              <a:t>记录应用使用过程中的错误信息，包括</a:t>
            </a:r>
            <a:r>
              <a:rPr lang="zh-CN" altLang="zh-CN" kern="100" dirty="0">
                <a:solidFill>
                  <a:srgbClr val="FF0000"/>
                </a:solidFill>
                <a:sym typeface="+mn-ea"/>
              </a:rPr>
              <a:t>错误编号</a:t>
            </a:r>
            <a:r>
              <a:rPr lang="zh-CN" altLang="zh-CN" kern="100" dirty="0">
                <a:sym typeface="+mn-ea"/>
              </a:rPr>
              <a:t>及</a:t>
            </a:r>
            <a:r>
              <a:rPr lang="zh-CN" altLang="zh-CN" kern="100" dirty="0">
                <a:solidFill>
                  <a:srgbClr val="FF0000"/>
                </a:solidFill>
                <a:sym typeface="+mn-ea"/>
              </a:rPr>
              <a:t>错误信息</a:t>
            </a:r>
            <a:r>
              <a:rPr lang="zh-CN" altLang="zh-CN" kern="100" dirty="0">
                <a:sym typeface="+mn-ea"/>
              </a:rPr>
              <a:t>。</a:t>
            </a:r>
          </a:p>
        </p:txBody>
      </p:sp>
      <p:sp>
        <p:nvSpPr>
          <p:cNvPr id="382" name="直角三角形 18"/>
          <p:cNvSpPr/>
          <p:nvPr/>
        </p:nvSpPr>
        <p:spPr>
          <a:xfrm flipV="1">
            <a:off x="7264604" y="2011102"/>
            <a:ext cx="216025" cy="2160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3" name="直角三角形 19"/>
          <p:cNvSpPr/>
          <p:nvPr/>
        </p:nvSpPr>
        <p:spPr>
          <a:xfrm>
            <a:off x="7264604" y="5251844"/>
            <a:ext cx="216025" cy="2160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98703" y="1299647"/>
            <a:ext cx="253365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 b="1" dirty="0">
                <a:latin typeface="微软雅黑 Light" panose="020B0502040204020203" charset="-122"/>
                <a:ea typeface="微软雅黑 Light" panose="020B0502040204020203" charset="-122"/>
                <a:sym typeface="+mn-ea"/>
              </a:rPr>
              <a:t>用户行为数据采集</a:t>
            </a:r>
            <a:endParaRPr kumimoji="0" lang="zh-CN" altLang="en-US" sz="2400" b="1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 Light" panose="020B0502040204020203" charset="-122"/>
              <a:ea typeface="微软雅黑 Light" panose="020B0502040204020203" charset="-122"/>
              <a:cs typeface="Arial" panose="020B0604020202020204"/>
              <a:sym typeface="+mn-ea"/>
            </a:endParaRPr>
          </a:p>
        </p:txBody>
      </p:sp>
      <p:sp>
        <p:nvSpPr>
          <p:cNvPr id="3" name="直角三角形 18"/>
          <p:cNvSpPr/>
          <p:nvPr/>
        </p:nvSpPr>
        <p:spPr>
          <a:xfrm rot="10800000" flipV="1">
            <a:off x="3232354" y="4674927"/>
            <a:ext cx="216025" cy="2160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8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86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7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90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93" name="TextBox 9"/>
          <p:cNvSpPr txBox="1"/>
          <p:nvPr/>
        </p:nvSpPr>
        <p:spPr>
          <a:xfrm>
            <a:off x="1270669" y="3356991"/>
            <a:ext cx="9793090" cy="11074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t>您的内容打在这里，或者通过复制您的文本后，在此框中选择粘贴。您的内容打在这里，或者通过复制您的文本后，在此框中选择粘贴。您的内容打在这里，或者通过复制您的文本后，在此框中选择粘贴。您的内容打在这里，或者通过复制您的文本后，在此框中选择粘贴。</a:t>
            </a:r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41" y="1231807"/>
            <a:ext cx="10002338" cy="562619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9474200" y="1196975"/>
            <a:ext cx="1800225" cy="360045"/>
          </a:xfrm>
          <a:prstGeom prst="rect">
            <a:avLst/>
          </a:prstGeom>
          <a:solidFill>
            <a:srgbClr val="FFFFFF"/>
          </a:solidFill>
          <a:ln w="25400" cap="flat">
            <a:noFill/>
            <a:prstDash val="solid"/>
            <a:round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ctr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7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95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96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99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02" name="TextBox 11"/>
          <p:cNvSpPr txBox="1"/>
          <p:nvPr/>
        </p:nvSpPr>
        <p:spPr>
          <a:xfrm>
            <a:off x="210185" y="3106420"/>
            <a:ext cx="2567305" cy="645160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启动日志</a:t>
            </a:r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9035" y="1052830"/>
            <a:ext cx="9494520" cy="55937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D38AA16-56CF-44C5-8ECC-522CDA5796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121" y="1578985"/>
            <a:ext cx="10667058" cy="4718421"/>
          </a:xfrm>
          <a:prstGeom prst="rect">
            <a:avLst/>
          </a:prstGeom>
        </p:spPr>
      </p:pic>
      <p:grpSp>
        <p:nvGrpSpPr>
          <p:cNvPr id="397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95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96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99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sp>
        <p:nvSpPr>
          <p:cNvPr id="15" name="TextBox 11">
            <a:extLst>
              <a:ext uri="{FF2B5EF4-FFF2-40B4-BE49-F238E27FC236}">
                <a16:creationId xmlns:a16="http://schemas.microsoft.com/office/drawing/2014/main" id="{A790B88C-DE42-4E61-B4B9-5C1B26174616}"/>
              </a:ext>
            </a:extLst>
          </p:cNvPr>
          <p:cNvSpPr txBox="1"/>
          <p:nvPr/>
        </p:nvSpPr>
        <p:spPr>
          <a:xfrm>
            <a:off x="1307897" y="447405"/>
            <a:ext cx="3198115" cy="581057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ctr"/>
            <a:r>
              <a:rPr lang="zh-CN" altLang="en-US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行为日志采集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668F2E54-A47B-4197-A19B-86C569D997DA}"/>
              </a:ext>
            </a:extLst>
          </p:cNvPr>
          <p:cNvGrpSpPr/>
          <p:nvPr/>
        </p:nvGrpSpPr>
        <p:grpSpPr>
          <a:xfrm>
            <a:off x="4726594" y="1495705"/>
            <a:ext cx="5847680" cy="408082"/>
            <a:chOff x="4811435" y="1505265"/>
            <a:chExt cx="5847680" cy="408082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594667F5-0286-489D-B548-B7BAAF59E028}"/>
                </a:ext>
              </a:extLst>
            </p:cNvPr>
            <p:cNvSpPr txBox="1"/>
            <p:nvPr/>
          </p:nvSpPr>
          <p:spPr>
            <a:xfrm>
              <a:off x="4811435" y="1505265"/>
              <a:ext cx="562590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File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8" name="箭头: 右 7">
              <a:extLst>
                <a:ext uri="{FF2B5EF4-FFF2-40B4-BE49-F238E27FC236}">
                  <a16:creationId xmlns:a16="http://schemas.microsoft.com/office/drawing/2014/main" id="{47B6D6A0-6508-4E55-B035-A31DFC167660}"/>
                </a:ext>
              </a:extLst>
            </p:cNvPr>
            <p:cNvSpPr/>
            <p:nvPr/>
          </p:nvSpPr>
          <p:spPr>
            <a:xfrm>
              <a:off x="5374025" y="1596520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FA71B9B-5F5E-4A68-87EE-B3A09ED2A712}"/>
                </a:ext>
              </a:extLst>
            </p:cNvPr>
            <p:cNvSpPr txBox="1"/>
            <p:nvPr/>
          </p:nvSpPr>
          <p:spPr>
            <a:xfrm>
              <a:off x="5853968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Flume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19" name="箭头: 右 18">
              <a:extLst>
                <a:ext uri="{FF2B5EF4-FFF2-40B4-BE49-F238E27FC236}">
                  <a16:creationId xmlns:a16="http://schemas.microsoft.com/office/drawing/2014/main" id="{2910EE33-665B-4702-8E8B-331840035BCF}"/>
                </a:ext>
              </a:extLst>
            </p:cNvPr>
            <p:cNvSpPr/>
            <p:nvPr/>
          </p:nvSpPr>
          <p:spPr>
            <a:xfrm>
              <a:off x="6730737" y="1596519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D1D340BE-2A13-4DAA-AFB1-A4F132BCE646}"/>
                </a:ext>
              </a:extLst>
            </p:cNvPr>
            <p:cNvSpPr txBox="1"/>
            <p:nvPr/>
          </p:nvSpPr>
          <p:spPr>
            <a:xfrm>
              <a:off x="7217795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Kafka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21" name="箭头: 右 20">
              <a:extLst>
                <a:ext uri="{FF2B5EF4-FFF2-40B4-BE49-F238E27FC236}">
                  <a16:creationId xmlns:a16="http://schemas.microsoft.com/office/drawing/2014/main" id="{E51A4B98-441C-4970-9036-9738C0B69E37}"/>
                </a:ext>
              </a:extLst>
            </p:cNvPr>
            <p:cNvSpPr/>
            <p:nvPr/>
          </p:nvSpPr>
          <p:spPr>
            <a:xfrm>
              <a:off x="8028809" y="1593603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A54A929-6457-4C55-8D8A-A1DB2DF92BDA}"/>
                </a:ext>
              </a:extLst>
            </p:cNvPr>
            <p:cNvSpPr txBox="1"/>
            <p:nvPr/>
          </p:nvSpPr>
          <p:spPr>
            <a:xfrm>
              <a:off x="8467193" y="1505265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Flume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24" name="箭头: 右 23">
              <a:extLst>
                <a:ext uri="{FF2B5EF4-FFF2-40B4-BE49-F238E27FC236}">
                  <a16:creationId xmlns:a16="http://schemas.microsoft.com/office/drawing/2014/main" id="{91911AE4-0863-4F14-A258-F80BB32DD6C1}"/>
                </a:ext>
              </a:extLst>
            </p:cNvPr>
            <p:cNvSpPr/>
            <p:nvPr/>
          </p:nvSpPr>
          <p:spPr>
            <a:xfrm>
              <a:off x="9343962" y="1588545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2C01F525-65F7-4476-A4C5-C37038A13C16}"/>
                </a:ext>
              </a:extLst>
            </p:cNvPr>
            <p:cNvSpPr txBox="1"/>
            <p:nvPr/>
          </p:nvSpPr>
          <p:spPr>
            <a:xfrm>
              <a:off x="9782346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HDFS</a:t>
              </a:r>
              <a:endParaRPr lang="zh-CN" altLang="en-US" sz="2000" dirty="0"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16058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9" name="组合 3"/>
          <p:cNvGrpSpPr/>
          <p:nvPr/>
        </p:nvGrpSpPr>
        <p:grpSpPr>
          <a:xfrm>
            <a:off x="707085" y="1763227"/>
            <a:ext cx="1105803" cy="815647"/>
            <a:chOff x="0" y="0"/>
            <a:chExt cx="1105801" cy="815645"/>
          </a:xfrm>
        </p:grpSpPr>
        <p:sp>
          <p:nvSpPr>
            <p:cNvPr id="237" name="直接连接符 1"/>
            <p:cNvSpPr/>
            <p:nvPr/>
          </p:nvSpPr>
          <p:spPr>
            <a:xfrm flipH="1">
              <a:off x="0" y="161933"/>
              <a:ext cx="777432" cy="653713"/>
            </a:xfrm>
            <a:prstGeom prst="line">
              <a:avLst/>
            </a:prstGeom>
            <a:noFill/>
            <a:ln w="762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38" name="直接连接符 2"/>
            <p:cNvSpPr/>
            <p:nvPr/>
          </p:nvSpPr>
          <p:spPr>
            <a:xfrm flipH="1">
              <a:off x="328370" y="0"/>
              <a:ext cx="777432" cy="653713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242" name="组合 4"/>
          <p:cNvGrpSpPr/>
          <p:nvPr/>
        </p:nvGrpSpPr>
        <p:grpSpPr>
          <a:xfrm>
            <a:off x="1032544" y="4355516"/>
            <a:ext cx="1105803" cy="815646"/>
            <a:chOff x="0" y="0"/>
            <a:chExt cx="1105801" cy="815645"/>
          </a:xfrm>
        </p:grpSpPr>
        <p:sp>
          <p:nvSpPr>
            <p:cNvPr id="240" name="直接连接符 5"/>
            <p:cNvSpPr/>
            <p:nvPr/>
          </p:nvSpPr>
          <p:spPr>
            <a:xfrm flipV="1">
              <a:off x="328370" y="-1"/>
              <a:ext cx="777432" cy="653714"/>
            </a:xfrm>
            <a:prstGeom prst="line">
              <a:avLst/>
            </a:prstGeom>
            <a:noFill/>
            <a:ln w="762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41" name="直接连接符 6"/>
            <p:cNvSpPr/>
            <p:nvPr/>
          </p:nvSpPr>
          <p:spPr>
            <a:xfrm flipV="1">
              <a:off x="0" y="161933"/>
              <a:ext cx="777432" cy="653713"/>
            </a:xfrm>
            <a:prstGeom prst="line">
              <a:avLst/>
            </a:prstGeom>
            <a:noFill/>
            <a:ln w="127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243" name="TextBox 8"/>
          <p:cNvSpPr txBox="1"/>
          <p:nvPr/>
        </p:nvSpPr>
        <p:spPr>
          <a:xfrm>
            <a:off x="1481142" y="2506866"/>
            <a:ext cx="396254" cy="120269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>
              <a:lnSpc>
                <a:spcPct val="250000"/>
              </a:lnSpc>
            </a:pP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目</a:t>
            </a:r>
          </a:p>
          <a:p>
            <a:pPr>
              <a:lnSpc>
                <a:spcPct val="250000"/>
              </a:lnSpc>
            </a:pP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录</a:t>
            </a:r>
          </a:p>
        </p:txBody>
      </p:sp>
      <p:sp>
        <p:nvSpPr>
          <p:cNvPr id="244" name="矩形 10"/>
          <p:cNvSpPr txBox="1"/>
          <p:nvPr/>
        </p:nvSpPr>
        <p:spPr>
          <a:xfrm>
            <a:off x="1023543" y="3343667"/>
            <a:ext cx="225027" cy="1204886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>
              <a:defRPr sz="1000"/>
            </a:lvl1pPr>
          </a:lstStyle>
          <a:p>
            <a:r>
              <a:t>CONTENTS</a:t>
            </a:r>
          </a:p>
        </p:txBody>
      </p:sp>
      <p:grpSp>
        <p:nvGrpSpPr>
          <p:cNvPr id="251" name="组合 32"/>
          <p:cNvGrpSpPr/>
          <p:nvPr/>
        </p:nvGrpSpPr>
        <p:grpSpPr>
          <a:xfrm>
            <a:off x="3209997" y="1052988"/>
            <a:ext cx="4896547" cy="956895"/>
            <a:chOff x="-1" y="-1"/>
            <a:chExt cx="4896546" cy="956894"/>
          </a:xfrm>
        </p:grpSpPr>
        <p:sp>
          <p:nvSpPr>
            <p:cNvPr id="245" name="TextBox 12"/>
            <p:cNvSpPr txBox="1"/>
            <p:nvPr/>
          </p:nvSpPr>
          <p:spPr>
            <a:xfrm>
              <a:off x="143835" y="71159"/>
              <a:ext cx="231277" cy="35066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/>
            <a:p>
              <a:r>
                <a:t>1</a:t>
              </a:r>
            </a:p>
          </p:txBody>
        </p:sp>
        <p:grpSp>
          <p:nvGrpSpPr>
            <p:cNvPr id="248" name="组合 14"/>
            <p:cNvGrpSpPr/>
            <p:nvPr/>
          </p:nvGrpSpPr>
          <p:grpSpPr>
            <a:xfrm>
              <a:off x="-1" y="-1"/>
              <a:ext cx="504058" cy="488792"/>
              <a:chOff x="0" y="0"/>
              <a:chExt cx="504056" cy="488790"/>
            </a:xfrm>
          </p:grpSpPr>
          <p:sp>
            <p:nvSpPr>
              <p:cNvPr id="246" name="左中括号 11"/>
              <p:cNvSpPr/>
              <p:nvPr/>
            </p:nvSpPr>
            <p:spPr>
              <a:xfrm>
                <a:off x="-1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47" name="左中括号 13"/>
              <p:cNvSpPr/>
              <p:nvPr/>
            </p:nvSpPr>
            <p:spPr>
              <a:xfrm flipH="1">
                <a:off x="360040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249" name="TextBox 15"/>
            <p:cNvSpPr txBox="1"/>
            <p:nvPr/>
          </p:nvSpPr>
          <p:spPr>
            <a:xfrm>
              <a:off x="648072" y="4146"/>
              <a:ext cx="3070224" cy="3670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电商系统需求分析及架构设计</a:t>
              </a:r>
            </a:p>
          </p:txBody>
        </p:sp>
        <p:sp>
          <p:nvSpPr>
            <p:cNvPr id="250" name="TextBox 16"/>
            <p:cNvSpPr txBox="1"/>
            <p:nvPr/>
          </p:nvSpPr>
          <p:spPr>
            <a:xfrm>
              <a:off x="720079" y="436194"/>
              <a:ext cx="4176466" cy="52069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400">
                  <a:solidFill>
                    <a:srgbClr val="595959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rPr lang="en-US"/>
                <a:t>1. </a:t>
              </a:r>
              <a:r>
                <a:t>需求分析</a:t>
              </a:r>
            </a:p>
            <a:p>
              <a:r>
                <a:rPr lang="en-US"/>
                <a:t>2. </a:t>
              </a:r>
              <a:r>
                <a:rPr lang="zh-CN" altLang="en-US"/>
                <a:t>架构</a:t>
              </a:r>
              <a:r>
                <a:t>设计</a:t>
              </a:r>
            </a:p>
          </p:txBody>
        </p:sp>
      </p:grpSp>
      <p:grpSp>
        <p:nvGrpSpPr>
          <p:cNvPr id="258" name="组合 33"/>
          <p:cNvGrpSpPr/>
          <p:nvPr/>
        </p:nvGrpSpPr>
        <p:grpSpPr>
          <a:xfrm>
            <a:off x="3209997" y="2757439"/>
            <a:ext cx="4896547" cy="952750"/>
            <a:chOff x="-1" y="-1"/>
            <a:chExt cx="4896546" cy="952748"/>
          </a:xfrm>
        </p:grpSpPr>
        <p:sp>
          <p:nvSpPr>
            <p:cNvPr id="252" name="TextBox 20"/>
            <p:cNvSpPr txBox="1"/>
            <p:nvPr/>
          </p:nvSpPr>
          <p:spPr>
            <a:xfrm>
              <a:off x="143835" y="69254"/>
              <a:ext cx="231277" cy="35066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/>
            <a:p>
              <a:r>
                <a:t>2</a:t>
              </a:r>
            </a:p>
          </p:txBody>
        </p:sp>
        <p:grpSp>
          <p:nvGrpSpPr>
            <p:cNvPr id="255" name="组合 21"/>
            <p:cNvGrpSpPr/>
            <p:nvPr/>
          </p:nvGrpSpPr>
          <p:grpSpPr>
            <a:xfrm>
              <a:off x="-1" y="-1"/>
              <a:ext cx="504058" cy="488792"/>
              <a:chOff x="0" y="0"/>
              <a:chExt cx="504056" cy="488790"/>
            </a:xfrm>
          </p:grpSpPr>
          <p:sp>
            <p:nvSpPr>
              <p:cNvPr id="253" name="左中括号 22"/>
              <p:cNvSpPr/>
              <p:nvPr/>
            </p:nvSpPr>
            <p:spPr>
              <a:xfrm>
                <a:off x="-1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54" name="左中括号 23"/>
              <p:cNvSpPr/>
              <p:nvPr/>
            </p:nvSpPr>
            <p:spPr>
              <a:xfrm flipH="1">
                <a:off x="360040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256" name="TextBox 24"/>
            <p:cNvSpPr txBox="1"/>
            <p:nvPr/>
          </p:nvSpPr>
          <p:spPr>
            <a:xfrm>
              <a:off x="648072" y="4146"/>
              <a:ext cx="1938990" cy="36932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电商系统数据</a:t>
              </a:r>
              <a:r>
                <a:rPr lang="zh-CN" altLang="en-US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采集</a:t>
              </a:r>
              <a:endPara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endParaRPr>
            </a:p>
          </p:txBody>
        </p:sp>
        <p:sp>
          <p:nvSpPr>
            <p:cNvPr id="257" name="TextBox 25"/>
            <p:cNvSpPr txBox="1"/>
            <p:nvPr/>
          </p:nvSpPr>
          <p:spPr>
            <a:xfrm>
              <a:off x="720079" y="432048"/>
              <a:ext cx="4176466" cy="52069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400">
                  <a:solidFill>
                    <a:srgbClr val="595959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t>1. </a:t>
              </a:r>
              <a:r>
                <a:rPr lang="zh-CN" altLang="en-US"/>
                <a:t>用户行为数据</a:t>
              </a:r>
              <a:endParaRPr/>
            </a:p>
            <a:p>
              <a:r>
                <a:t>2. </a:t>
              </a:r>
              <a:r>
                <a:rPr lang="zh-CN" altLang="en-US"/>
                <a:t>业务数据</a:t>
              </a:r>
              <a:endParaRPr/>
            </a:p>
          </p:txBody>
        </p:sp>
      </p:grpSp>
      <p:grpSp>
        <p:nvGrpSpPr>
          <p:cNvPr id="265" name="组合 34"/>
          <p:cNvGrpSpPr/>
          <p:nvPr/>
        </p:nvGrpSpPr>
        <p:grpSpPr>
          <a:xfrm>
            <a:off x="3209997" y="4594270"/>
            <a:ext cx="4896547" cy="1624907"/>
            <a:chOff x="-1" y="-1"/>
            <a:chExt cx="4896546" cy="1624906"/>
          </a:xfrm>
        </p:grpSpPr>
        <p:sp>
          <p:nvSpPr>
            <p:cNvPr id="259" name="TextBox 26"/>
            <p:cNvSpPr txBox="1"/>
            <p:nvPr/>
          </p:nvSpPr>
          <p:spPr>
            <a:xfrm>
              <a:off x="143835" y="71159"/>
              <a:ext cx="231277" cy="35066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/>
            <a:p>
              <a:r>
                <a:t>3</a:t>
              </a:r>
            </a:p>
          </p:txBody>
        </p:sp>
        <p:grpSp>
          <p:nvGrpSpPr>
            <p:cNvPr id="262" name="组合 27"/>
            <p:cNvGrpSpPr/>
            <p:nvPr/>
          </p:nvGrpSpPr>
          <p:grpSpPr>
            <a:xfrm>
              <a:off x="-1" y="-1"/>
              <a:ext cx="504058" cy="488791"/>
              <a:chOff x="0" y="0"/>
              <a:chExt cx="504056" cy="488789"/>
            </a:xfrm>
          </p:grpSpPr>
          <p:sp>
            <p:nvSpPr>
              <p:cNvPr id="260" name="左中括号 28"/>
              <p:cNvSpPr/>
              <p:nvPr/>
            </p:nvSpPr>
            <p:spPr>
              <a:xfrm>
                <a:off x="-1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61" name="左中括号 29"/>
              <p:cNvSpPr/>
              <p:nvPr/>
            </p:nvSpPr>
            <p:spPr>
              <a:xfrm flipH="1">
                <a:off x="360040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263" name="TextBox 30"/>
            <p:cNvSpPr txBox="1"/>
            <p:nvPr/>
          </p:nvSpPr>
          <p:spPr>
            <a:xfrm>
              <a:off x="648072" y="4146"/>
              <a:ext cx="1015661" cy="36932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数仓建模</a:t>
              </a:r>
            </a:p>
          </p:txBody>
        </p:sp>
        <p:sp>
          <p:nvSpPr>
            <p:cNvPr id="264" name="TextBox 31"/>
            <p:cNvSpPr txBox="1"/>
            <p:nvPr/>
          </p:nvSpPr>
          <p:spPr>
            <a:xfrm>
              <a:off x="720079" y="455357"/>
              <a:ext cx="4176466" cy="116954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400">
                  <a:solidFill>
                    <a:srgbClr val="595959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t>1. </a:t>
              </a:r>
              <a:r>
                <a:rPr lang="en-US" altLang="zh-CN"/>
                <a:t>ods</a:t>
              </a:r>
              <a:r>
                <a:rPr lang="zh-CN" altLang="en-US"/>
                <a:t>层</a:t>
              </a:r>
              <a:endParaRPr lang="en-US" altLang="zh-CN"/>
            </a:p>
            <a:p>
              <a:r>
                <a:rPr lang="en-US"/>
                <a:t>2. </a:t>
              </a:r>
              <a:r>
                <a:rPr lang="en-US" altLang="zh-CN"/>
                <a:t>dwd</a:t>
              </a:r>
              <a:r>
                <a:rPr lang="zh-CN" altLang="en-US"/>
                <a:t>层</a:t>
              </a:r>
              <a:endParaRPr lang="en-US" altLang="zh-CN"/>
            </a:p>
            <a:p>
              <a:r>
                <a:rPr lang="en-US"/>
                <a:t>3. </a:t>
              </a:r>
              <a:r>
                <a:rPr lang="en-US" altLang="zh-CN"/>
                <a:t>dws</a:t>
              </a:r>
              <a:r>
                <a:rPr lang="zh-CN" altLang="en-US"/>
                <a:t>层</a:t>
              </a:r>
              <a:endParaRPr lang="en-US" altLang="zh-CN"/>
            </a:p>
            <a:p>
              <a:r>
                <a:rPr lang="en-US"/>
                <a:t>4. </a:t>
              </a:r>
              <a:r>
                <a:rPr lang="en-US" altLang="zh-CN"/>
                <a:t>dwt</a:t>
              </a:r>
              <a:r>
                <a:rPr lang="zh-CN" altLang="en-US"/>
                <a:t>层</a:t>
              </a:r>
              <a:endParaRPr lang="en-US" altLang="zh-CN"/>
            </a:p>
            <a:p>
              <a:r>
                <a:rPr lang="en-US"/>
                <a:t>5. </a:t>
              </a:r>
              <a:r>
                <a:rPr lang="en-US" altLang="zh-CN"/>
                <a:t>ads</a:t>
              </a:r>
              <a:r>
                <a:rPr lang="zh-CN" altLang="en-US"/>
                <a:t>层</a:t>
              </a:r>
              <a:endParaRPr/>
            </a:p>
          </p:txBody>
        </p:sp>
      </p:grpSp>
      <p:sp>
        <p:nvSpPr>
          <p:cNvPr id="266" name="直接连接符 35"/>
          <p:cNvSpPr/>
          <p:nvPr/>
        </p:nvSpPr>
        <p:spPr>
          <a:xfrm flipH="1">
            <a:off x="8250237" y="750734"/>
            <a:ext cx="777433" cy="653713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67" name="直接连接符 36"/>
          <p:cNvSpPr/>
          <p:nvPr/>
        </p:nvSpPr>
        <p:spPr>
          <a:xfrm flipH="1">
            <a:off x="10433495" y="2276264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68" name="直接连接符 38"/>
          <p:cNvSpPr/>
          <p:nvPr/>
        </p:nvSpPr>
        <p:spPr>
          <a:xfrm flipH="1">
            <a:off x="11057794" y="5949403"/>
            <a:ext cx="388717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69" name="直接连接符 39"/>
          <p:cNvSpPr/>
          <p:nvPr/>
        </p:nvSpPr>
        <p:spPr>
          <a:xfrm flipH="1">
            <a:off x="10943087" y="4005208"/>
            <a:ext cx="777433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grpSp>
        <p:nvGrpSpPr>
          <p:cNvPr id="276" name="组合 37"/>
          <p:cNvGrpSpPr/>
          <p:nvPr/>
        </p:nvGrpSpPr>
        <p:grpSpPr>
          <a:xfrm>
            <a:off x="6823188" y="2709181"/>
            <a:ext cx="4896547" cy="978577"/>
            <a:chOff x="-1" y="-1"/>
            <a:chExt cx="4896546" cy="978576"/>
          </a:xfrm>
        </p:grpSpPr>
        <p:sp>
          <p:nvSpPr>
            <p:cNvPr id="270" name="TextBox 26"/>
            <p:cNvSpPr txBox="1"/>
            <p:nvPr/>
          </p:nvSpPr>
          <p:spPr>
            <a:xfrm>
              <a:off x="148280" y="69254"/>
              <a:ext cx="231277" cy="35066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/>
            <a:p>
              <a:r>
                <a:t>4</a:t>
              </a:r>
            </a:p>
          </p:txBody>
        </p:sp>
        <p:grpSp>
          <p:nvGrpSpPr>
            <p:cNvPr id="273" name="组合 41"/>
            <p:cNvGrpSpPr/>
            <p:nvPr/>
          </p:nvGrpSpPr>
          <p:grpSpPr>
            <a:xfrm>
              <a:off x="-1" y="-1"/>
              <a:ext cx="504058" cy="488791"/>
              <a:chOff x="0" y="0"/>
              <a:chExt cx="504056" cy="488789"/>
            </a:xfrm>
          </p:grpSpPr>
          <p:sp>
            <p:nvSpPr>
              <p:cNvPr id="271" name="左中括号 44"/>
              <p:cNvSpPr/>
              <p:nvPr/>
            </p:nvSpPr>
            <p:spPr>
              <a:xfrm>
                <a:off x="-1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72" name="左中括号 45"/>
              <p:cNvSpPr/>
              <p:nvPr/>
            </p:nvSpPr>
            <p:spPr>
              <a:xfrm flipH="1">
                <a:off x="360040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274" name="TextBox 30"/>
            <p:cNvSpPr txBox="1"/>
            <p:nvPr/>
          </p:nvSpPr>
          <p:spPr>
            <a:xfrm>
              <a:off x="648072" y="4146"/>
              <a:ext cx="1007110" cy="3670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指标分析</a:t>
              </a:r>
            </a:p>
          </p:txBody>
        </p:sp>
        <p:sp>
          <p:nvSpPr>
            <p:cNvPr id="275" name="TextBox 31"/>
            <p:cNvSpPr txBox="1"/>
            <p:nvPr/>
          </p:nvSpPr>
          <p:spPr>
            <a:xfrm>
              <a:off x="720079" y="455357"/>
              <a:ext cx="4176466" cy="52321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400">
                  <a:solidFill>
                    <a:srgbClr val="595959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rPr lang="en-US"/>
                <a:t>1</a:t>
              </a:r>
              <a:r>
                <a:t>.</a:t>
              </a:r>
              <a:r>
                <a:rPr lang="en-US"/>
                <a:t> </a:t>
              </a:r>
              <a:r>
                <a:t>ads到superset过程简述</a:t>
              </a:r>
            </a:p>
            <a:p>
              <a:r>
                <a:rPr lang="en-US"/>
                <a:t>2</a:t>
              </a:r>
              <a:r>
                <a:t>. superset可视化展示</a:t>
              </a:r>
            </a:p>
          </p:txBody>
        </p:sp>
      </p:grpSp>
      <p:grpSp>
        <p:nvGrpSpPr>
          <p:cNvPr id="2" name="组合 37"/>
          <p:cNvGrpSpPr/>
          <p:nvPr/>
        </p:nvGrpSpPr>
        <p:grpSpPr>
          <a:xfrm>
            <a:off x="6823188" y="4581161"/>
            <a:ext cx="4896547" cy="760794"/>
            <a:chOff x="-1" y="-1"/>
            <a:chExt cx="4896546" cy="760793"/>
          </a:xfrm>
        </p:grpSpPr>
        <p:sp>
          <p:nvSpPr>
            <p:cNvPr id="3" name="TextBox 26"/>
            <p:cNvSpPr txBox="1"/>
            <p:nvPr/>
          </p:nvSpPr>
          <p:spPr>
            <a:xfrm>
              <a:off x="143835" y="60999"/>
              <a:ext cx="217170" cy="3670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/>
            <a:p>
              <a:r>
                <a:rPr lang="en-US"/>
                <a:t>5</a:t>
              </a:r>
            </a:p>
          </p:txBody>
        </p:sp>
        <p:grpSp>
          <p:nvGrpSpPr>
            <p:cNvPr id="4" name="组合 41"/>
            <p:cNvGrpSpPr/>
            <p:nvPr/>
          </p:nvGrpSpPr>
          <p:grpSpPr>
            <a:xfrm>
              <a:off x="-1" y="-1"/>
              <a:ext cx="504058" cy="488791"/>
              <a:chOff x="0" y="0"/>
              <a:chExt cx="504056" cy="488789"/>
            </a:xfrm>
          </p:grpSpPr>
          <p:sp>
            <p:nvSpPr>
              <p:cNvPr id="5" name="左中括号 44"/>
              <p:cNvSpPr/>
              <p:nvPr/>
            </p:nvSpPr>
            <p:spPr>
              <a:xfrm>
                <a:off x="-1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6" name="左中括号 45"/>
              <p:cNvSpPr/>
              <p:nvPr/>
            </p:nvSpPr>
            <p:spPr>
              <a:xfrm flipH="1">
                <a:off x="360040" y="-1"/>
                <a:ext cx="144017" cy="4887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363"/>
                      <a:pt x="0" y="21070"/>
                    </a:cubicBezTo>
                    <a:lnTo>
                      <a:pt x="0" y="530"/>
                    </a:lnTo>
                    <a:cubicBezTo>
                      <a:pt x="0" y="237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7" name="TextBox 30"/>
            <p:cNvSpPr txBox="1"/>
            <p:nvPr/>
          </p:nvSpPr>
          <p:spPr>
            <a:xfrm>
              <a:off x="648072" y="4146"/>
              <a:ext cx="1676400" cy="3670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rPr>
                <a:t>Azkaban工作流</a:t>
              </a:r>
            </a:p>
          </p:txBody>
        </p:sp>
        <p:sp>
          <p:nvSpPr>
            <p:cNvPr id="8" name="TextBox 31"/>
            <p:cNvSpPr txBox="1"/>
            <p:nvPr/>
          </p:nvSpPr>
          <p:spPr>
            <a:xfrm>
              <a:off x="720079" y="455357"/>
              <a:ext cx="4176466" cy="30543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defRPr sz="1400">
                  <a:solidFill>
                    <a:srgbClr val="595959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t>1. web展示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3335206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altLang="zh-CN" sz="2800">
                <a:solidFill>
                  <a:srgbClr val="C00000"/>
                </a:solidFill>
              </a:rPr>
              <a:t>2</a:t>
            </a:r>
            <a:r>
              <a:rPr lang="zh-CN" altLang="en-US" sz="2800">
                <a:solidFill>
                  <a:srgbClr val="000000"/>
                </a:solidFill>
              </a:rPr>
              <a:t>  </a:t>
            </a:r>
            <a:r>
              <a:rPr lang="zh-CN" altLang="en-US"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数据采集</a:t>
            </a:r>
            <a:endParaRPr sz="2800">
              <a:solidFill>
                <a:srgbClr val="000000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98557" y="2421536"/>
            <a:ext cx="218186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Kafka Eagle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Arial" panose="020B0604020202020204"/>
              <a:sym typeface="Arial" panose="020B0604020202020204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0610" y="3230127"/>
            <a:ext cx="3015019" cy="1323437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afka Eagle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用于监控和管理</a:t>
            </a: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afka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集群，</a:t>
            </a: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eb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页面可以方便对</a:t>
            </a: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roker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、</a:t>
            </a: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opic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、</a:t>
            </a:r>
            <a:r>
              <a:rPr lang="en-US" altLang="zh-CN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onsumer</a:t>
            </a:r>
            <a:r>
              <a:rPr lang="zh-CN" altLang="en-US" sz="200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等进行查看。</a:t>
            </a:r>
            <a:endParaRPr kumimoji="0" lang="zh-CN" altLang="en-US" sz="2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 pitchFamily="34" charset="0"/>
              <a:ea typeface="Arial" panose="020B0604020202020204"/>
              <a:cs typeface="Arial" panose="020B0604020202020204" pitchFamily="34" charset="0"/>
              <a:sym typeface="Arial" panose="020B0604020202020204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9EE7C87-C39B-4709-BB15-B04DFBC6BA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0396" y="2421536"/>
            <a:ext cx="7598581" cy="3536648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0B27DD7-BC01-4708-8113-5F570CB05C71}"/>
              </a:ext>
            </a:extLst>
          </p:cNvPr>
          <p:cNvSpPr txBox="1"/>
          <p:nvPr/>
        </p:nvSpPr>
        <p:spPr>
          <a:xfrm>
            <a:off x="6675033" y="1376687"/>
            <a:ext cx="2868105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>
                <a:sym typeface="+mn-ea"/>
              </a:rPr>
              <a:t>http://hadoop101:8048/ke</a:t>
            </a:r>
            <a:endParaRPr lang="zh-CN" altLang="en-US" sz="18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7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95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96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99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F153210-E6B4-42F0-A30F-DB84E517ACC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217210" y="1259304"/>
            <a:ext cx="9027160" cy="522986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C6F59BA-1A61-4D09-9388-4173921806A8}"/>
              </a:ext>
            </a:extLst>
          </p:cNvPr>
          <p:cNvSpPr txBox="1"/>
          <p:nvPr/>
        </p:nvSpPr>
        <p:spPr>
          <a:xfrm>
            <a:off x="519371" y="1869950"/>
            <a:ext cx="2516071" cy="461663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 spc="3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电商业务表结构</a:t>
            </a:r>
            <a:endParaRPr lang="zh-CN" altLang="en-US" sz="2400" spc="3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32309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7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95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96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99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8050435" y="620305"/>
            <a:ext cx="3311162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电商系统数据</a:t>
            </a:r>
            <a:r>
              <a:rPr lang="zh-CN" altLang="en-US" sz="2800"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采集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solidFill>
                  <a:srgbClr val="C00000"/>
                </a:solidFill>
              </a:rPr>
              <a:t>2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CB2D765-1EC4-4027-9BA1-E0F78CD841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8272" y="2397532"/>
            <a:ext cx="9382755" cy="423065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A837007-23C6-431E-A42D-8203B864E931}"/>
              </a:ext>
            </a:extLst>
          </p:cNvPr>
          <p:cNvSpPr txBox="1"/>
          <p:nvPr/>
        </p:nvSpPr>
        <p:spPr>
          <a:xfrm>
            <a:off x="1228589" y="659245"/>
            <a:ext cx="3198115" cy="581057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ctr"/>
            <a:r>
              <a:rPr lang="zh-CN" altLang="en-US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业务数据采集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EF0AFDB9-2214-4F2A-B11B-CB83E8C3A354}"/>
              </a:ext>
            </a:extLst>
          </p:cNvPr>
          <p:cNvGrpSpPr/>
          <p:nvPr/>
        </p:nvGrpSpPr>
        <p:grpSpPr>
          <a:xfrm>
            <a:off x="4596387" y="1493321"/>
            <a:ext cx="3701674" cy="408082"/>
            <a:chOff x="4392890" y="1505265"/>
            <a:chExt cx="3701674" cy="408082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68648AA2-6250-4ECC-B350-D6F9C8388135}"/>
                </a:ext>
              </a:extLst>
            </p:cNvPr>
            <p:cNvSpPr txBox="1"/>
            <p:nvPr/>
          </p:nvSpPr>
          <p:spPr>
            <a:xfrm>
              <a:off x="4392890" y="1505265"/>
              <a:ext cx="981135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MySQL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16" name="箭头: 右 15">
              <a:extLst>
                <a:ext uri="{FF2B5EF4-FFF2-40B4-BE49-F238E27FC236}">
                  <a16:creationId xmlns:a16="http://schemas.microsoft.com/office/drawing/2014/main" id="{AC37A43A-11C1-4CE0-9AA1-C2B6F7CCBE24}"/>
                </a:ext>
              </a:extLst>
            </p:cNvPr>
            <p:cNvSpPr/>
            <p:nvPr/>
          </p:nvSpPr>
          <p:spPr>
            <a:xfrm>
              <a:off x="5374025" y="1596520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21B8F61-96AA-4A81-A5A2-12DF5D98447D}"/>
                </a:ext>
              </a:extLst>
            </p:cNvPr>
            <p:cNvSpPr txBox="1"/>
            <p:nvPr/>
          </p:nvSpPr>
          <p:spPr>
            <a:xfrm>
              <a:off x="5853968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Sqoop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18" name="箭头: 右 17">
              <a:extLst>
                <a:ext uri="{FF2B5EF4-FFF2-40B4-BE49-F238E27FC236}">
                  <a16:creationId xmlns:a16="http://schemas.microsoft.com/office/drawing/2014/main" id="{43E9B820-BBD0-4A53-A58E-D397BCEF1FE9}"/>
                </a:ext>
              </a:extLst>
            </p:cNvPr>
            <p:cNvSpPr/>
            <p:nvPr/>
          </p:nvSpPr>
          <p:spPr>
            <a:xfrm>
              <a:off x="6730737" y="1596519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F2B78B8-6803-44CE-A753-B6D812000ED8}"/>
                </a:ext>
              </a:extLst>
            </p:cNvPr>
            <p:cNvSpPr txBox="1"/>
            <p:nvPr/>
          </p:nvSpPr>
          <p:spPr>
            <a:xfrm>
              <a:off x="7217795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HDFS</a:t>
              </a:r>
              <a:endParaRPr lang="zh-CN" altLang="en-US" sz="2000" dirty="0">
                <a:sym typeface="+mn-ea"/>
              </a:endParaRPr>
            </a:p>
          </p:txBody>
        </p:sp>
      </p:grpSp>
      <p:sp>
        <p:nvSpPr>
          <p:cNvPr id="20" name="TextBox 11">
            <a:extLst>
              <a:ext uri="{FF2B5EF4-FFF2-40B4-BE49-F238E27FC236}">
                <a16:creationId xmlns:a16="http://schemas.microsoft.com/office/drawing/2014/main" id="{A1F37E0F-C8F8-4162-BD95-CBD5D78BFC30}"/>
              </a:ext>
            </a:extLst>
          </p:cNvPr>
          <p:cNvSpPr txBox="1"/>
          <p:nvPr/>
        </p:nvSpPr>
        <p:spPr>
          <a:xfrm>
            <a:off x="1228589" y="1393805"/>
            <a:ext cx="3198115" cy="499624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ctr"/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同步策略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381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TextBox 2"/>
          <p:cNvSpPr txBox="1"/>
          <p:nvPr/>
        </p:nvSpPr>
        <p:spPr>
          <a:xfrm>
            <a:off x="2464979" y="4102337"/>
            <a:ext cx="1434144" cy="6375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PART</a:t>
            </a:r>
          </a:p>
        </p:txBody>
      </p:sp>
      <p:sp>
        <p:nvSpPr>
          <p:cNvPr id="406" name="等腰三角形 11"/>
          <p:cNvSpPr/>
          <p:nvPr/>
        </p:nvSpPr>
        <p:spPr>
          <a:xfrm rot="512239">
            <a:off x="3293051" y="3504005"/>
            <a:ext cx="314717" cy="27130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07" name="等腰三角形 12"/>
          <p:cNvSpPr/>
          <p:nvPr/>
        </p:nvSpPr>
        <p:spPr>
          <a:xfrm rot="20371609">
            <a:off x="3810592" y="3717038"/>
            <a:ext cx="157359" cy="135655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08" name="等腰三角形 13"/>
          <p:cNvSpPr/>
          <p:nvPr/>
        </p:nvSpPr>
        <p:spPr>
          <a:xfrm rot="20371609">
            <a:off x="2939641" y="3739481"/>
            <a:ext cx="211766" cy="155968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09" name="等腰三角形 14"/>
          <p:cNvSpPr/>
          <p:nvPr/>
        </p:nvSpPr>
        <p:spPr>
          <a:xfrm rot="3761573">
            <a:off x="2436445" y="3428132"/>
            <a:ext cx="588993" cy="403980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10" name="等腰三角形 15"/>
          <p:cNvSpPr/>
          <p:nvPr/>
        </p:nvSpPr>
        <p:spPr>
          <a:xfrm rot="20371609">
            <a:off x="3803210" y="3412256"/>
            <a:ext cx="211766" cy="155967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11" name="TextBox 16"/>
          <p:cNvSpPr txBox="1"/>
          <p:nvPr/>
        </p:nvSpPr>
        <p:spPr>
          <a:xfrm>
            <a:off x="2773487" y="2039481"/>
            <a:ext cx="782202" cy="15519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9600" b="1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3</a:t>
            </a:r>
          </a:p>
        </p:txBody>
      </p:sp>
      <p:sp>
        <p:nvSpPr>
          <p:cNvPr id="14" name="TextBox 27">
            <a:extLst>
              <a:ext uri="{FF2B5EF4-FFF2-40B4-BE49-F238E27FC236}">
                <a16:creationId xmlns:a16="http://schemas.microsoft.com/office/drawing/2014/main" id="{76382CCF-353E-41FE-A660-EF0ECD8D9518}"/>
              </a:ext>
            </a:extLst>
          </p:cNvPr>
          <p:cNvSpPr txBox="1"/>
          <p:nvPr/>
        </p:nvSpPr>
        <p:spPr>
          <a:xfrm>
            <a:off x="5707852" y="2963274"/>
            <a:ext cx="2165014" cy="64633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 lang="zh-CN" altLang="en-US">
                <a:sym typeface="微软雅黑 Light" panose="020B0502040204020203" charset="-122"/>
              </a:rPr>
              <a:t>数仓建模</a:t>
            </a:r>
            <a:endParaRPr>
              <a:sym typeface="微软雅黑 Light" panose="020B0502040204020203" charset="-122"/>
            </a:endParaRPr>
          </a:p>
        </p:txBody>
      </p:sp>
      <p:sp>
        <p:nvSpPr>
          <p:cNvPr id="15" name="直接连接符 32">
            <a:extLst>
              <a:ext uri="{FF2B5EF4-FFF2-40B4-BE49-F238E27FC236}">
                <a16:creationId xmlns:a16="http://schemas.microsoft.com/office/drawing/2014/main" id="{C13A7308-402E-409B-B6FC-E2E90719D18F}"/>
              </a:ext>
            </a:extLst>
          </p:cNvPr>
          <p:cNvSpPr/>
          <p:nvPr/>
        </p:nvSpPr>
        <p:spPr>
          <a:xfrm flipH="1">
            <a:off x="5635947" y="2621036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6" name="直接连接符 33">
            <a:extLst>
              <a:ext uri="{FF2B5EF4-FFF2-40B4-BE49-F238E27FC236}">
                <a16:creationId xmlns:a16="http://schemas.microsoft.com/office/drawing/2014/main" id="{7E093990-5244-4562-8D4C-2B70090F8863}"/>
              </a:ext>
            </a:extLst>
          </p:cNvPr>
          <p:cNvSpPr/>
          <p:nvPr/>
        </p:nvSpPr>
        <p:spPr>
          <a:xfrm flipH="1">
            <a:off x="7436357" y="3285496"/>
            <a:ext cx="654558" cy="534335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7" name="直接连接符 35">
            <a:extLst>
              <a:ext uri="{FF2B5EF4-FFF2-40B4-BE49-F238E27FC236}">
                <a16:creationId xmlns:a16="http://schemas.microsoft.com/office/drawing/2014/main" id="{183A88FB-65FF-4437-B527-085B3D801E59}"/>
              </a:ext>
            </a:extLst>
          </p:cNvPr>
          <p:cNvSpPr/>
          <p:nvPr/>
        </p:nvSpPr>
        <p:spPr>
          <a:xfrm flipH="1">
            <a:off x="7147971" y="2755656"/>
            <a:ext cx="388717" cy="326857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8" name="直接连接符 36">
            <a:extLst>
              <a:ext uri="{FF2B5EF4-FFF2-40B4-BE49-F238E27FC236}">
                <a16:creationId xmlns:a16="http://schemas.microsoft.com/office/drawing/2014/main" id="{E35637ED-5EB6-4F25-ACF7-6363D8F9BDDA}"/>
              </a:ext>
            </a:extLst>
          </p:cNvPr>
          <p:cNvSpPr/>
          <p:nvPr/>
        </p:nvSpPr>
        <p:spPr>
          <a:xfrm flipH="1">
            <a:off x="5780075" y="3577535"/>
            <a:ext cx="654558" cy="534335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330660" y="2219330"/>
            <a:ext cx="4314825" cy="3297555"/>
            <a:chOff x="1538" y="1998"/>
            <a:chExt cx="7146" cy="4389"/>
          </a:xfrm>
        </p:grpSpPr>
        <p:sp>
          <p:nvSpPr>
            <p:cNvPr id="666" name="矩形 6"/>
            <p:cNvSpPr/>
            <p:nvPr/>
          </p:nvSpPr>
          <p:spPr>
            <a:xfrm>
              <a:off x="1538" y="1998"/>
              <a:ext cx="7146" cy="4389"/>
            </a:xfrm>
            <a:prstGeom prst="rect">
              <a:avLst/>
            </a:prstGeom>
            <a:solidFill>
              <a:srgbClr val="262626">
                <a:alpha val="66000"/>
              </a:srgbClr>
            </a:solidFill>
            <a:ln w="12700">
              <a:miter lim="400000"/>
            </a:ln>
            <a:effectLst>
              <a:outerShdw blurRad="50800" dist="38100" dir="5400000" rotWithShape="0">
                <a:srgbClr val="000000">
                  <a:alpha val="40000"/>
                </a:srgbClr>
              </a:outerShdw>
            </a:effectLst>
          </p:spPr>
          <p:txBody>
            <a:bodyPr lIns="45719" rIns="45719" anchor="ctr"/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" name="文本框 11"/>
            <p:cNvSpPr txBox="1"/>
            <p:nvPr/>
          </p:nvSpPr>
          <p:spPr>
            <a:xfrm>
              <a:off x="1765" y="2224"/>
              <a:ext cx="3103" cy="490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45719" rIns="45719">
              <a:spAutoFit/>
            </a:bodyPr>
            <a:lstStyle>
              <a:lvl1pPr>
                <a:defRPr b="1">
                  <a:solidFill>
                    <a:srgbClr val="FFFFFF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 lang="zh-CN" altLang="en-US" dirty="0">
                  <a:sym typeface="+mn-ea"/>
                </a:rPr>
                <a:t>数仓分层的依据</a:t>
              </a:r>
              <a:endPara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endParaRPr>
            </a:p>
          </p:txBody>
        </p:sp>
        <p:sp>
          <p:nvSpPr>
            <p:cNvPr id="3" name="TextBox 14"/>
            <p:cNvSpPr txBox="1"/>
            <p:nvPr/>
          </p:nvSpPr>
          <p:spPr>
            <a:xfrm>
              <a:off x="1765" y="2905"/>
              <a:ext cx="6744" cy="3071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45719" rIns="45719">
              <a:spAutoFit/>
            </a:bodyPr>
            <a:lstStyle>
              <a:lvl1pPr>
                <a:lnSpc>
                  <a:spcPct val="150000"/>
                </a:lnSpc>
                <a:defRPr sz="1400" spc="300">
                  <a:solidFill>
                    <a:srgbClr val="FFFFFF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rPr lang="en-US" altLang="zh-CN" sz="1200" dirty="0">
                  <a:sym typeface="+mn-ea"/>
                </a:rPr>
                <a:t>- </a:t>
              </a:r>
              <a:r>
                <a:rPr lang="zh-CN" altLang="en-US" sz="1200" dirty="0">
                  <a:sym typeface="+mn-ea"/>
                </a:rPr>
                <a:t>复杂问题简单化，把复杂的任务分解成多层来完成，每一层处理简单的任务，方便定位问题。</a:t>
              </a:r>
              <a:endParaRPr lang="en-US" altLang="zh-CN" sz="1200" dirty="0"/>
            </a:p>
            <a:p>
              <a:endParaRPr lang="zh-CN" altLang="en-US" sz="1200" dirty="0"/>
            </a:p>
            <a:p>
              <a:r>
                <a:rPr lang="en-US" altLang="zh-CN" sz="1200" dirty="0">
                  <a:sym typeface="+mn-ea"/>
                </a:rPr>
                <a:t>- </a:t>
              </a:r>
              <a:r>
                <a:rPr lang="zh-CN" altLang="en-US" sz="1200" dirty="0">
                  <a:sym typeface="+mn-ea"/>
                </a:rPr>
                <a:t>减少重复开发，通过中间层数据，可以极大减少重复计算，增加一次计算结果的复用性。</a:t>
              </a:r>
              <a:endParaRPr lang="en-US" altLang="zh-CN" sz="1200" dirty="0"/>
            </a:p>
            <a:p>
              <a:endParaRPr lang="zh-CN" altLang="en-US" sz="1200" dirty="0"/>
            </a:p>
            <a:p>
              <a:r>
                <a:rPr lang="en-US" altLang="zh-CN" sz="1200" dirty="0">
                  <a:sym typeface="+mn-ea"/>
                </a:rPr>
                <a:t>- </a:t>
              </a:r>
              <a:r>
                <a:rPr lang="zh-CN" altLang="en-US" sz="1200" dirty="0">
                  <a:sym typeface="+mn-ea"/>
                </a:rPr>
                <a:t>隔离原始数据，将真实数据与统计数据。</a:t>
              </a:r>
              <a:endParaRPr lang="en-US" altLang="zh-CN" sz="1200" dirty="0">
                <a:sym typeface="+mn-ea"/>
              </a:endParaRPr>
            </a:p>
          </p:txBody>
        </p:sp>
      </p:grpSp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888932" y="1388488"/>
            <a:ext cx="6977451" cy="4781830"/>
            <a:chOff x="7868" y="2396"/>
            <a:chExt cx="9879" cy="8674"/>
          </a:xfrm>
        </p:grpSpPr>
        <p:sp>
          <p:nvSpPr>
            <p:cNvPr id="654" name="矩形 9"/>
            <p:cNvSpPr/>
            <p:nvPr/>
          </p:nvSpPr>
          <p:spPr>
            <a:xfrm>
              <a:off x="7868" y="2396"/>
              <a:ext cx="9879" cy="8674"/>
            </a:xfrm>
            <a:prstGeom prst="rect">
              <a:avLst/>
            </a:prstGeom>
            <a:solidFill>
              <a:srgbClr val="C00000">
                <a:alpha val="54000"/>
              </a:srgbClr>
            </a:solidFill>
            <a:ln w="12700">
              <a:miter lim="400000"/>
            </a:ln>
          </p:spPr>
          <p:txBody>
            <a:bodyPr lIns="45719" rIns="45719" anchor="ctr"/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655" name="TextBox 14"/>
            <p:cNvSpPr txBox="1"/>
            <p:nvPr/>
          </p:nvSpPr>
          <p:spPr>
            <a:xfrm>
              <a:off x="10384" y="6307"/>
              <a:ext cx="6579" cy="2884"/>
            </a:xfrm>
            <a:prstGeom prst="rect">
              <a:avLst/>
            </a:prstGeom>
            <a:ln w="12700">
              <a:miter lim="400000"/>
            </a:ln>
          </p:spPr>
          <p:txBody>
            <a:bodyPr lIns="45719" rIns="45719">
              <a:spAutoFit/>
            </a:bodyPr>
            <a:lstStyle>
              <a:lvl1pPr>
                <a:lnSpc>
                  <a:spcPct val="150000"/>
                </a:lnSpc>
                <a:defRPr sz="1400" spc="300">
                  <a:solidFill>
                    <a:srgbClr val="FFFFFF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endParaRPr/>
            </a:p>
          </p:txBody>
        </p:sp>
        <p:sp>
          <p:nvSpPr>
            <p:cNvPr id="656" name="文本框 11"/>
            <p:cNvSpPr txBox="1"/>
            <p:nvPr/>
          </p:nvSpPr>
          <p:spPr>
            <a:xfrm>
              <a:off x="8116" y="2882"/>
              <a:ext cx="2676" cy="580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45719" rIns="45719">
              <a:spAutoFit/>
            </a:bodyPr>
            <a:lstStyle>
              <a:lvl1pPr>
                <a:defRPr b="1">
                  <a:solidFill>
                    <a:srgbClr val="FFFFFF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pPr algn="l">
                <a:defRPr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defRPr>
              </a:pPr>
              <a:r>
                <a:rPr lang="zh-CN" altLang="en-US" dirty="0">
                  <a:sym typeface="+mn-ea"/>
                </a:rPr>
                <a:t>数仓分层的内容</a:t>
              </a:r>
              <a:endPara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endParaRPr>
            </a:p>
          </p:txBody>
        </p:sp>
        <p:sp>
          <p:nvSpPr>
            <p:cNvPr id="5" name="TextBox 14"/>
            <p:cNvSpPr txBox="1"/>
            <p:nvPr/>
          </p:nvSpPr>
          <p:spPr>
            <a:xfrm>
              <a:off x="8160" y="3908"/>
              <a:ext cx="9368" cy="671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45719" rIns="45719">
              <a:spAutoFit/>
            </a:bodyPr>
            <a:lstStyle>
              <a:lvl1pPr>
                <a:lnSpc>
                  <a:spcPct val="150000"/>
                </a:lnSpc>
                <a:defRPr sz="1400" spc="300">
                  <a:solidFill>
                    <a:srgbClr val="FFFFFF"/>
                  </a:solidFill>
                  <a:latin typeface="微软雅黑 Light" panose="020B0502040204020203" charset="-122"/>
                  <a:ea typeface="微软雅黑 Light" panose="020B0502040204020203" charset="-122"/>
                  <a:cs typeface="微软雅黑 Light" panose="020B0502040204020203" charset="-122"/>
                  <a:sym typeface="微软雅黑 Light" panose="020B0502040204020203" charset="-122"/>
                </a:defRPr>
              </a:lvl1pPr>
            </a:lstStyle>
            <a:p>
              <a:r>
                <a:rPr lang="en-US" altLang="zh-CN" sz="1200" dirty="0">
                  <a:sym typeface="+mn-ea"/>
                </a:rPr>
                <a:t>- </a:t>
              </a:r>
              <a:r>
                <a:rPr lang="en-US" altLang="zh-CN" b="1" dirty="0">
                  <a:sym typeface="+mn-ea"/>
                </a:rPr>
                <a:t>ODS</a:t>
              </a:r>
              <a:r>
                <a:rPr lang="zh-CN" altLang="en-US" b="1" dirty="0">
                  <a:sym typeface="+mn-ea"/>
                </a:rPr>
                <a:t>层</a:t>
              </a:r>
              <a:r>
                <a:rPr lang="zh-CN" altLang="en-US" dirty="0">
                  <a:sym typeface="+mn-ea"/>
                </a:rPr>
                <a:t>：</a:t>
              </a:r>
              <a:r>
                <a:rPr lang="en-US" altLang="zh-CN">
                  <a:sym typeface="+mn-ea"/>
                </a:rPr>
                <a:t>ODS</a:t>
              </a:r>
              <a:r>
                <a:rPr lang="zh-CN" altLang="en-US">
                  <a:sym typeface="+mn-ea"/>
                </a:rPr>
                <a:t>层存放原始数据，直接加载用户行为数据、业务数据。</a:t>
              </a:r>
              <a:endParaRPr lang="zh-CN" altLang="en-US" dirty="0">
                <a:sym typeface="+mn-ea"/>
              </a:endParaRPr>
            </a:p>
            <a:p>
              <a:endParaRPr lang="zh-CN" altLang="en-US" sz="800" dirty="0"/>
            </a:p>
            <a:p>
              <a:r>
                <a:rPr lang="en-US" altLang="zh-CN" dirty="0">
                  <a:sym typeface="+mn-ea"/>
                </a:rPr>
                <a:t>- </a:t>
              </a:r>
              <a:r>
                <a:rPr lang="en-US" altLang="zh-CN" b="1" dirty="0">
                  <a:sym typeface="+mn-ea"/>
                </a:rPr>
                <a:t>DWD</a:t>
              </a:r>
              <a:r>
                <a:rPr lang="zh-CN" altLang="en-US" b="1" dirty="0">
                  <a:sym typeface="+mn-ea"/>
                </a:rPr>
                <a:t>层</a:t>
              </a:r>
              <a:r>
                <a:rPr lang="zh-CN" altLang="en-US" dirty="0">
                  <a:sym typeface="+mn-ea"/>
                </a:rPr>
                <a:t>：</a:t>
              </a:r>
              <a:r>
                <a:rPr lang="en-US" altLang="zh-CN">
                  <a:sym typeface="+mn-ea"/>
                </a:rPr>
                <a:t>DWD</a:t>
              </a:r>
              <a:r>
                <a:rPr lang="zh-CN" altLang="en-US">
                  <a:sym typeface="+mn-ea"/>
                </a:rPr>
                <a:t>层对</a:t>
              </a:r>
              <a:r>
                <a:rPr lang="en-US" altLang="zh-CN">
                  <a:sym typeface="+mn-ea"/>
                </a:rPr>
                <a:t>ODS</a:t>
              </a:r>
              <a:r>
                <a:rPr lang="zh-CN" altLang="en-US">
                  <a:sym typeface="+mn-ea"/>
                </a:rPr>
                <a:t>层数据进行清洗、维度退化等，一行数据代表用户</a:t>
              </a:r>
              <a:r>
                <a:rPr lang="zh-CN" altLang="en-US" dirty="0">
                  <a:sym typeface="+mn-ea"/>
                </a:rPr>
                <a:t>的一</a:t>
              </a:r>
              <a:r>
                <a:rPr lang="zh-CN" altLang="en-US">
                  <a:sym typeface="+mn-ea"/>
                </a:rPr>
                <a:t>次行为。</a:t>
              </a:r>
              <a:endParaRPr lang="en-US" altLang="zh-CN" dirty="0">
                <a:sym typeface="+mn-ea"/>
              </a:endParaRPr>
            </a:p>
            <a:p>
              <a:endParaRPr lang="en-US" altLang="zh-CN" sz="800" dirty="0"/>
            </a:p>
            <a:p>
              <a:r>
                <a:rPr lang="en-US" altLang="zh-CN" dirty="0">
                  <a:sym typeface="+mn-ea"/>
                </a:rPr>
                <a:t>- </a:t>
              </a:r>
              <a:r>
                <a:rPr lang="en-US" altLang="zh-CN" b="1" dirty="0">
                  <a:sym typeface="+mn-ea"/>
                </a:rPr>
                <a:t>DWS</a:t>
              </a:r>
              <a:r>
                <a:rPr lang="zh-CN" altLang="en-US" b="1" dirty="0">
                  <a:sym typeface="+mn-ea"/>
                </a:rPr>
                <a:t>层</a:t>
              </a:r>
              <a:r>
                <a:rPr lang="zh-CN" altLang="en-US" dirty="0">
                  <a:sym typeface="+mn-ea"/>
                </a:rPr>
                <a:t>：</a:t>
              </a:r>
              <a:r>
                <a:rPr lang="en-US" altLang="zh-CN" dirty="0">
                  <a:sym typeface="+mn-ea"/>
                </a:rPr>
                <a:t>DWS</a:t>
              </a:r>
              <a:r>
                <a:rPr lang="zh-CN" altLang="en-US" dirty="0">
                  <a:sym typeface="+mn-ea"/>
                </a:rPr>
                <a:t>层是对</a:t>
              </a:r>
              <a:r>
                <a:rPr lang="en-US" altLang="zh-CN" dirty="0">
                  <a:sym typeface="+mn-ea"/>
                </a:rPr>
                <a:t>DWD</a:t>
              </a:r>
              <a:r>
                <a:rPr lang="zh-CN" altLang="en-US">
                  <a:sym typeface="+mn-ea"/>
                </a:rPr>
                <a:t>层的按天轻度汇总，一行数据代表一天的行为。</a:t>
              </a:r>
              <a:endParaRPr lang="zh-CN" altLang="en-US" dirty="0">
                <a:sym typeface="+mn-ea"/>
              </a:endParaRPr>
            </a:p>
            <a:p>
              <a:endParaRPr lang="zh-CN" altLang="en-US" sz="800" dirty="0"/>
            </a:p>
            <a:p>
              <a:r>
                <a:rPr lang="en-US" altLang="zh-CN" dirty="0">
                  <a:sym typeface="+mn-ea"/>
                </a:rPr>
                <a:t>- </a:t>
              </a:r>
              <a:r>
                <a:rPr lang="en-US" altLang="zh-CN" b="1" dirty="0">
                  <a:sym typeface="+mn-ea"/>
                </a:rPr>
                <a:t>DWT</a:t>
              </a:r>
              <a:r>
                <a:rPr lang="zh-CN" altLang="en-US" b="1" dirty="0">
                  <a:sym typeface="+mn-ea"/>
                </a:rPr>
                <a:t>层</a:t>
              </a:r>
              <a:r>
                <a:rPr lang="zh-CN" altLang="en-US" dirty="0">
                  <a:sym typeface="+mn-ea"/>
                </a:rPr>
                <a:t>：</a:t>
              </a:r>
              <a:r>
                <a:rPr lang="en-US" altLang="zh-CN" dirty="0">
                  <a:sym typeface="+mn-ea"/>
                </a:rPr>
                <a:t>DWT</a:t>
              </a:r>
              <a:r>
                <a:rPr lang="zh-CN" altLang="en-US" dirty="0">
                  <a:sym typeface="+mn-ea"/>
                </a:rPr>
                <a:t>层是对</a:t>
              </a:r>
              <a:r>
                <a:rPr lang="en-US" altLang="zh-CN">
                  <a:sym typeface="+mn-ea"/>
                </a:rPr>
                <a:t>DWS</a:t>
              </a:r>
              <a:r>
                <a:rPr lang="zh-CN" altLang="en-US">
                  <a:sym typeface="+mn-ea"/>
                </a:rPr>
                <a:t>层按主题汇总，一行数据代表累计的行为。</a:t>
              </a:r>
              <a:endParaRPr lang="zh-CN" altLang="en-US" dirty="0">
                <a:sym typeface="+mn-ea"/>
              </a:endParaRPr>
            </a:p>
            <a:p>
              <a:endParaRPr lang="en-US" altLang="zh-CN" sz="800" dirty="0"/>
            </a:p>
            <a:p>
              <a:r>
                <a:rPr lang="en-US" altLang="zh-CN" dirty="0">
                  <a:sym typeface="+mn-ea"/>
                </a:rPr>
                <a:t>- </a:t>
              </a:r>
              <a:r>
                <a:rPr lang="en-US" altLang="zh-CN" b="1" dirty="0">
                  <a:sym typeface="+mn-ea"/>
                </a:rPr>
                <a:t>ADS</a:t>
              </a:r>
              <a:r>
                <a:rPr lang="zh-CN" altLang="en-US" b="1" dirty="0">
                  <a:sym typeface="+mn-ea"/>
                </a:rPr>
                <a:t>层</a:t>
              </a:r>
              <a:r>
                <a:rPr lang="zh-CN" altLang="en-US" dirty="0">
                  <a:sym typeface="+mn-ea"/>
                </a:rPr>
                <a:t>：</a:t>
              </a:r>
              <a:r>
                <a:rPr lang="en-US" altLang="zh-CN">
                  <a:sym typeface="+mn-ea"/>
                </a:rPr>
                <a:t>ADS</a:t>
              </a:r>
              <a:r>
                <a:rPr lang="zh-CN" altLang="en-US">
                  <a:sym typeface="+mn-ea"/>
                </a:rPr>
                <a:t>层为统计报表提供数据。</a:t>
              </a:r>
              <a:endParaRPr lang="en-US" altLang="zh-CN" dirty="0"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97DFCFF-DF5F-4B9F-83D3-95F2DDC2F14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552476" y="897615"/>
            <a:ext cx="1170019" cy="139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45FD442-5BA1-4B45-9B9D-941AE5E692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818164"/>
              </p:ext>
            </p:extLst>
          </p:nvPr>
        </p:nvGraphicFramePr>
        <p:xfrm>
          <a:off x="4913676" y="761631"/>
          <a:ext cx="6211446" cy="5776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24584" imgH="4953011" progId="Visio.Drawing.15">
                  <p:embed/>
                </p:oleObj>
              </mc:Choice>
              <mc:Fallback>
                <p:oleObj r:id="rId2" imgW="5324584" imgH="4953011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676" y="761631"/>
                        <a:ext cx="6211446" cy="57766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6F0F7FF5-50F8-424D-B4E8-60B34AE90FE5}"/>
              </a:ext>
            </a:extLst>
          </p:cNvPr>
          <p:cNvSpPr txBox="1"/>
          <p:nvPr/>
        </p:nvSpPr>
        <p:spPr>
          <a:xfrm>
            <a:off x="694606" y="2511674"/>
            <a:ext cx="3487277" cy="461663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环境准备：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Hive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Arial" panose="020B0604020202020204"/>
              <a:sym typeface="Arial" panose="020B0604020202020204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19B961E-7D4B-4EA5-BCD7-054847365B14}"/>
              </a:ext>
            </a:extLst>
          </p:cNvPr>
          <p:cNvSpPr txBox="1"/>
          <p:nvPr/>
        </p:nvSpPr>
        <p:spPr>
          <a:xfrm>
            <a:off x="583075" y="3288827"/>
            <a:ext cx="5012690" cy="40010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使用</a:t>
            </a:r>
            <a:r>
              <a:rPr lang="en-US" altLang="zh-CN" sz="2000">
                <a:sym typeface="+mn-ea"/>
              </a:rPr>
              <a:t>Hive</a:t>
            </a:r>
            <a:r>
              <a:rPr lang="zh-CN" altLang="en-US" sz="2000">
                <a:sym typeface="+mn-ea"/>
              </a:rPr>
              <a:t>，将</a:t>
            </a:r>
            <a:r>
              <a:rPr lang="en-US" altLang="zh-CN" sz="2000">
                <a:sym typeface="+mn-ea"/>
              </a:rPr>
              <a:t>HQL</a:t>
            </a:r>
            <a:r>
              <a:rPr lang="zh-CN" altLang="en-US" sz="2000">
                <a:sym typeface="+mn-ea"/>
              </a:rPr>
              <a:t>转化为</a:t>
            </a:r>
            <a:r>
              <a:rPr lang="en-US" altLang="zh-CN" sz="2000">
                <a:sym typeface="+mn-ea"/>
              </a:rPr>
              <a:t>MR</a:t>
            </a:r>
            <a:r>
              <a:rPr lang="zh-CN" altLang="en-US" sz="2000">
                <a:sym typeface="+mn-ea"/>
              </a:rPr>
              <a:t>程序。</a:t>
            </a:r>
            <a:endParaRPr lang="zh-CN" altLang="en-US" sz="2000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649857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94B391AE-0F41-4A22-ACB7-5BF1B438FD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6947" y="4298985"/>
            <a:ext cx="9962792" cy="2389332"/>
          </a:xfrm>
          <a:prstGeom prst="rect">
            <a:avLst/>
          </a:prstGeom>
        </p:spPr>
      </p:pic>
      <p:sp>
        <p:nvSpPr>
          <p:cNvPr id="445" name="TextBox 47"/>
          <p:cNvSpPr txBox="1"/>
          <p:nvPr/>
        </p:nvSpPr>
        <p:spPr>
          <a:xfrm>
            <a:off x="4584004" y="925058"/>
            <a:ext cx="7262822" cy="1420928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① 保存</a:t>
            </a:r>
            <a:r>
              <a:rPr lang="zh-CN" altLang="en-US" sz="1800" dirty="0">
                <a:sym typeface="+mn-ea"/>
              </a:rPr>
              <a:t>用户的行为数据和业务</a:t>
            </a:r>
            <a:r>
              <a:rPr lang="zh-CN" altLang="en-US" sz="1800">
                <a:sym typeface="+mn-ea"/>
              </a:rPr>
              <a:t>数据，不做修改</a:t>
            </a:r>
            <a:endParaRPr lang="en-US" altLang="zh-CN" sz="1800">
              <a:sym typeface="+mn-ea"/>
            </a:endParaRPr>
          </a:p>
          <a:p>
            <a:r>
              <a:rPr lang="zh-CN" altLang="en-US" sz="1800">
                <a:sym typeface="+mn-ea"/>
              </a:rPr>
              <a:t>② 数据采用</a:t>
            </a:r>
            <a:r>
              <a:rPr lang="en-US" altLang="zh-CN" sz="1800">
                <a:sym typeface="+mn-ea"/>
              </a:rPr>
              <a:t>LZO</a:t>
            </a:r>
            <a:r>
              <a:rPr lang="zh-CN" altLang="en-US" sz="1800">
                <a:sym typeface="+mn-ea"/>
              </a:rPr>
              <a:t>压缩</a:t>
            </a:r>
            <a:r>
              <a:rPr lang="zh-CN" altLang="en-US" sz="1800" dirty="0">
                <a:sym typeface="+mn-ea"/>
              </a:rPr>
              <a:t>，减少</a:t>
            </a:r>
            <a:r>
              <a:rPr lang="zh-CN" altLang="en-US" sz="1800">
                <a:sym typeface="+mn-ea"/>
              </a:rPr>
              <a:t>磁盘存储空间</a:t>
            </a:r>
            <a:endParaRPr lang="en-US" altLang="zh-CN" sz="1800">
              <a:sym typeface="+mn-ea"/>
            </a:endParaRPr>
          </a:p>
          <a:p>
            <a:r>
              <a:rPr lang="zh-CN" altLang="en-US" sz="1800">
                <a:sym typeface="+mn-ea"/>
              </a:rPr>
              <a:t>③ 创建</a:t>
            </a:r>
            <a:r>
              <a:rPr lang="zh-CN" altLang="en-US" sz="1800" dirty="0">
                <a:sym typeface="+mn-ea"/>
              </a:rPr>
              <a:t>分区表，防止后续的</a:t>
            </a:r>
            <a:r>
              <a:rPr lang="zh-CN" altLang="en-US" sz="1800">
                <a:sym typeface="+mn-ea"/>
              </a:rPr>
              <a:t>全表扫描</a:t>
            </a:r>
            <a:endParaRPr lang="zh-CN" altLang="en-US" sz="1800" dirty="0">
              <a:sym typeface="+mn-ea"/>
            </a:endParaRPr>
          </a:p>
        </p:txBody>
      </p:sp>
      <p:sp>
        <p:nvSpPr>
          <p:cNvPr id="444" name="Rectangle 80"/>
          <p:cNvSpPr txBox="1"/>
          <p:nvPr/>
        </p:nvSpPr>
        <p:spPr>
          <a:xfrm>
            <a:off x="2103213" y="1457531"/>
            <a:ext cx="963752" cy="498560"/>
          </a:xfrm>
          <a:prstGeom prst="rect">
            <a:avLst/>
          </a:prstGeom>
          <a:ln w="12700">
            <a:miter lim="400000"/>
          </a:ln>
        </p:spPr>
        <p:txBody>
          <a:bodyPr wrap="none" lIns="109709" tIns="109709" rIns="109709" bIns="109709">
            <a:spAutoFit/>
          </a:bodyPr>
          <a:lstStyle>
            <a:lvl1pPr>
              <a:defRPr sz="1400" b="1">
                <a:solidFill>
                  <a:srgbClr val="262626"/>
                </a:solidFill>
                <a:latin typeface="Open Sans Light"/>
                <a:ea typeface="Open Sans Light"/>
                <a:cs typeface="Open Sans Light"/>
                <a:sym typeface="Open Sans Light"/>
              </a:defRPr>
            </a:lvl1pPr>
          </a:lstStyle>
          <a:p>
            <a:pPr algn="l">
              <a:defRPr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defRPr>
            </a:pPr>
            <a:r>
              <a:rPr lang="en-US" altLang="zh-CN" sz="1800" dirty="0">
                <a:sym typeface="+mn-ea"/>
              </a:rPr>
              <a:t>ODS</a:t>
            </a:r>
            <a:r>
              <a:rPr lang="zh-CN" altLang="en-US" sz="1800" dirty="0">
                <a:sym typeface="+mn-ea"/>
              </a:rPr>
              <a:t>层</a:t>
            </a:r>
            <a:endParaRPr sz="1800">
              <a:latin typeface="Open Sans Light"/>
              <a:ea typeface="Open Sans Light"/>
              <a:cs typeface="Open Sans Light"/>
              <a:sym typeface="Open Sans Light"/>
            </a:endParaRPr>
          </a:p>
        </p:txBody>
      </p:sp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BDAA568-84B0-4266-9CBD-38AE52F6A4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7509" y="2308403"/>
            <a:ext cx="9852230" cy="211017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TextBox 10"/>
          <p:cNvSpPr txBox="1"/>
          <p:nvPr/>
        </p:nvSpPr>
        <p:spPr>
          <a:xfrm>
            <a:off x="6872210" y="904738"/>
            <a:ext cx="3666998" cy="589931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① 选择业务过程</a:t>
            </a:r>
            <a:endParaRPr lang="en-US" altLang="zh-CN" sz="1800">
              <a:sym typeface="+mn-ea"/>
            </a:endParaRPr>
          </a:p>
        </p:txBody>
      </p:sp>
      <p:sp>
        <p:nvSpPr>
          <p:cNvPr id="444" name="Rectangle 80"/>
          <p:cNvSpPr txBox="1"/>
          <p:nvPr/>
        </p:nvSpPr>
        <p:spPr>
          <a:xfrm>
            <a:off x="3159283" y="1640001"/>
            <a:ext cx="1066344" cy="498560"/>
          </a:xfrm>
          <a:prstGeom prst="rect">
            <a:avLst/>
          </a:prstGeom>
          <a:ln w="12700">
            <a:miter lim="400000"/>
          </a:ln>
        </p:spPr>
        <p:txBody>
          <a:bodyPr wrap="none" lIns="109709" tIns="109709" rIns="109709" bIns="109709">
            <a:spAutoFit/>
          </a:bodyPr>
          <a:lstStyle>
            <a:lvl1pPr>
              <a:defRPr sz="1400" b="1">
                <a:solidFill>
                  <a:srgbClr val="262626"/>
                </a:solidFill>
                <a:latin typeface="Open Sans Light"/>
                <a:ea typeface="Open Sans Light"/>
                <a:cs typeface="Open Sans Light"/>
                <a:sym typeface="Open Sans Light"/>
              </a:defRPr>
            </a:lvl1pPr>
          </a:lstStyle>
          <a:p>
            <a:pPr algn="l">
              <a:defRPr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defRPr>
            </a:pPr>
            <a:r>
              <a:rPr lang="en-US" altLang="zh-CN" sz="1800">
                <a:sym typeface="+mn-ea"/>
              </a:rPr>
              <a:t>DWD</a:t>
            </a:r>
            <a:r>
              <a:rPr lang="zh-CN" altLang="en-US" sz="1800">
                <a:sym typeface="+mn-ea"/>
              </a:rPr>
              <a:t>层</a:t>
            </a:r>
            <a:endParaRPr sz="1800">
              <a:latin typeface="Open Sans Light"/>
              <a:ea typeface="Open Sans Light"/>
              <a:cs typeface="Open Sans Light"/>
              <a:sym typeface="Open Sans Light"/>
            </a:endParaRPr>
          </a:p>
        </p:txBody>
      </p:sp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F6113AA-0D83-43AC-AB05-6795561471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6464" y="3148249"/>
            <a:ext cx="9094224" cy="33473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1984FE6-3969-43C4-8215-C879DFC8C8F4}"/>
              </a:ext>
            </a:extLst>
          </p:cNvPr>
          <p:cNvSpPr txBox="1"/>
          <p:nvPr/>
        </p:nvSpPr>
        <p:spPr>
          <a:xfrm>
            <a:off x="1578528" y="2138561"/>
            <a:ext cx="5067955" cy="589931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需要</a:t>
            </a:r>
            <a:r>
              <a:rPr lang="zh-CN" altLang="en-US" sz="1800" dirty="0">
                <a:sym typeface="+mn-ea"/>
              </a:rPr>
              <a:t>构建维度</a:t>
            </a:r>
            <a:r>
              <a:rPr lang="zh-CN" altLang="en-US" sz="1800">
                <a:sym typeface="+mn-ea"/>
              </a:rPr>
              <a:t>模型，采用星型模型</a:t>
            </a:r>
            <a:endParaRPr lang="en-US" altLang="zh-CN" sz="1800">
              <a:sym typeface="+mn-ea"/>
            </a:endParaRPr>
          </a:p>
        </p:txBody>
      </p:sp>
      <p:sp>
        <p:nvSpPr>
          <p:cNvPr id="12" name="TextBox 10">
            <a:extLst>
              <a:ext uri="{FF2B5EF4-FFF2-40B4-BE49-F238E27FC236}">
                <a16:creationId xmlns:a16="http://schemas.microsoft.com/office/drawing/2014/main" id="{018C4549-EED6-4D5D-8E53-755D78A2E829}"/>
              </a:ext>
            </a:extLst>
          </p:cNvPr>
          <p:cNvSpPr txBox="1"/>
          <p:nvPr/>
        </p:nvSpPr>
        <p:spPr>
          <a:xfrm>
            <a:off x="6872210" y="1389092"/>
            <a:ext cx="3666998" cy="589931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② 声明粒度（单次行为）</a:t>
            </a:r>
            <a:endParaRPr lang="en-US" altLang="zh-CN" sz="1800">
              <a:sym typeface="+mn-ea"/>
            </a:endParaRPr>
          </a:p>
        </p:txBody>
      </p:sp>
      <p:sp>
        <p:nvSpPr>
          <p:cNvPr id="13" name="TextBox 10">
            <a:extLst>
              <a:ext uri="{FF2B5EF4-FFF2-40B4-BE49-F238E27FC236}">
                <a16:creationId xmlns:a16="http://schemas.microsoft.com/office/drawing/2014/main" id="{ACB4C4EB-6561-4FA9-8256-140418D58573}"/>
              </a:ext>
            </a:extLst>
          </p:cNvPr>
          <p:cNvSpPr txBox="1"/>
          <p:nvPr/>
        </p:nvSpPr>
        <p:spPr>
          <a:xfrm>
            <a:off x="6872210" y="2398780"/>
            <a:ext cx="3666998" cy="589931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④ 确认事实</a:t>
            </a:r>
            <a:endParaRPr lang="zh-CN" altLang="en-US" sz="1800" dirty="0">
              <a:sym typeface="+mn-ea"/>
            </a:endParaRP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5C2F9D47-EBB8-4950-9D46-08D3F13C6CFC}"/>
              </a:ext>
            </a:extLst>
          </p:cNvPr>
          <p:cNvSpPr txBox="1"/>
          <p:nvPr/>
        </p:nvSpPr>
        <p:spPr>
          <a:xfrm>
            <a:off x="6872210" y="1884319"/>
            <a:ext cx="3666998" cy="589931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800">
                <a:sym typeface="+mn-ea"/>
              </a:rPr>
              <a:t>③ 确认维度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0E6F5BAA-EE09-44DD-988D-6D83CF50030F}"/>
              </a:ext>
            </a:extLst>
          </p:cNvPr>
          <p:cNvSpPr/>
          <p:nvPr/>
        </p:nvSpPr>
        <p:spPr>
          <a:xfrm>
            <a:off x="1126397" y="3227052"/>
            <a:ext cx="1880964" cy="3477043"/>
          </a:xfrm>
          <a:prstGeom prst="ellipse">
            <a:avLst/>
          </a:prstGeom>
          <a:noFill/>
          <a:ln w="12700" cap="flat">
            <a:solidFill>
              <a:schemeClr val="accent1"/>
            </a:solidFill>
            <a:prstDash val="solid"/>
            <a:round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729D0A71-F1EC-42E8-B354-C5D1404143BD}"/>
              </a:ext>
            </a:extLst>
          </p:cNvPr>
          <p:cNvSpPr/>
          <p:nvPr/>
        </p:nvSpPr>
        <p:spPr>
          <a:xfrm rot="5400000">
            <a:off x="5533542" y="161363"/>
            <a:ext cx="732310" cy="6427646"/>
          </a:xfrm>
          <a:prstGeom prst="ellipse">
            <a:avLst/>
          </a:prstGeom>
          <a:noFill/>
          <a:ln w="12700" cap="flat">
            <a:solidFill>
              <a:schemeClr val="accent1"/>
            </a:solidFill>
            <a:prstDash val="solid"/>
            <a:round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F1F8767F-06F9-4CD3-9C97-FF993E16AFB2}"/>
              </a:ext>
            </a:extLst>
          </p:cNvPr>
          <p:cNvSpPr/>
          <p:nvPr/>
        </p:nvSpPr>
        <p:spPr>
          <a:xfrm>
            <a:off x="8705709" y="3143169"/>
            <a:ext cx="1880964" cy="3477043"/>
          </a:xfrm>
          <a:prstGeom prst="ellipse">
            <a:avLst/>
          </a:prstGeom>
          <a:noFill/>
          <a:ln w="12700" cap="flat">
            <a:solidFill>
              <a:schemeClr val="accent1"/>
            </a:solidFill>
            <a:prstDash val="solid"/>
            <a:round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523675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6" grpId="0" animBg="1"/>
      <p:bldP spid="6" grpId="1" animBg="1"/>
      <p:bldP spid="17" grpId="0" animBg="1"/>
      <p:bldP spid="17" grpId="1" animBg="1"/>
      <p:bldP spid="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TextBox 7"/>
          <p:cNvSpPr txBox="1"/>
          <p:nvPr/>
        </p:nvSpPr>
        <p:spPr>
          <a:xfrm>
            <a:off x="4292764" y="820341"/>
            <a:ext cx="7311632" cy="548702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zh-CN" altLang="en-US" sz="1600" dirty="0">
                <a:sym typeface="+mn-ea"/>
              </a:rPr>
              <a:t>对于维度</a:t>
            </a:r>
            <a:r>
              <a:rPr lang="zh-CN" altLang="en-US" sz="1600">
                <a:sym typeface="+mn-ea"/>
              </a:rPr>
              <a:t>表，根据维度建模中的星型模型进行维度退化处理。</a:t>
            </a:r>
            <a:endParaRPr sz="1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9477" y="1498173"/>
            <a:ext cx="9572845" cy="526555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Straight Connector 137"/>
          <p:cNvSpPr/>
          <p:nvPr/>
        </p:nvSpPr>
        <p:spPr>
          <a:xfrm>
            <a:off x="4749165" y="2040890"/>
            <a:ext cx="5715" cy="2155825"/>
          </a:xfrm>
          <a:prstGeom prst="line">
            <a:avLst/>
          </a:prstGeom>
          <a:ln>
            <a:solidFill>
              <a:srgbClr val="D9D9D9"/>
            </a:solidFill>
            <a:prstDash val="sysDot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474" name="Straight Connector 138"/>
          <p:cNvSpPr/>
          <p:nvPr/>
        </p:nvSpPr>
        <p:spPr>
          <a:xfrm>
            <a:off x="7592060" y="2025650"/>
            <a:ext cx="22860" cy="2195195"/>
          </a:xfrm>
          <a:prstGeom prst="line">
            <a:avLst/>
          </a:prstGeom>
          <a:ln>
            <a:solidFill>
              <a:srgbClr val="D9D9D9"/>
            </a:solidFill>
            <a:prstDash val="sysDot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96" name="Rounded Rectangle 143"/>
          <p:cNvSpPr/>
          <p:nvPr/>
        </p:nvSpPr>
        <p:spPr>
          <a:xfrm>
            <a:off x="2332990" y="2025650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595959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597" name="Rounded Rectangle 145"/>
          <p:cNvSpPr/>
          <p:nvPr/>
        </p:nvSpPr>
        <p:spPr>
          <a:xfrm>
            <a:off x="5183505" y="2041525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598" name="Rounded Rectangle 147"/>
          <p:cNvSpPr/>
          <p:nvPr/>
        </p:nvSpPr>
        <p:spPr>
          <a:xfrm>
            <a:off x="8081010" y="2041525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595959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600" name="TextBox 31"/>
          <p:cNvSpPr txBox="1"/>
          <p:nvPr/>
        </p:nvSpPr>
        <p:spPr>
          <a:xfrm>
            <a:off x="5376827" y="1340713"/>
            <a:ext cx="1583125" cy="40011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>
              <a:defRPr sz="1400" b="1">
                <a:solidFill>
                  <a:srgbClr val="262626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lang="en-US" altLang="zh-CN" sz="2000"/>
              <a:t>DWS</a:t>
            </a:r>
            <a:r>
              <a:rPr lang="zh-CN" altLang="en-US" sz="2000"/>
              <a:t> </a:t>
            </a:r>
            <a:r>
              <a:rPr lang="en-US" altLang="zh-CN" sz="2000"/>
              <a:t>&amp; DWT</a:t>
            </a:r>
            <a:endParaRPr lang="zh-CN" sz="2000"/>
          </a:p>
        </p:txBody>
      </p:sp>
      <p:sp>
        <p:nvSpPr>
          <p:cNvPr id="602" name="TextBox 145"/>
          <p:cNvSpPr txBox="1"/>
          <p:nvPr/>
        </p:nvSpPr>
        <p:spPr>
          <a:xfrm>
            <a:off x="2289175" y="2232660"/>
            <a:ext cx="2098675" cy="138366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t>DWS层、DWT层和ADS层都是以需求为驱动，和维度建模已经没有关系了。</a:t>
            </a:r>
          </a:p>
        </p:txBody>
      </p:sp>
      <p:sp>
        <p:nvSpPr>
          <p:cNvPr id="603" name="TextBox 146"/>
          <p:cNvSpPr txBox="1"/>
          <p:nvPr/>
        </p:nvSpPr>
        <p:spPr>
          <a:xfrm>
            <a:off x="5139690" y="2232660"/>
            <a:ext cx="2106930" cy="1706880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t>DWS和DWT都是建宽表，按照主题去建表。主题相当于观察问题的角度。对应着维度表</a:t>
            </a:r>
            <a:r>
              <a:rPr lang="zh-CN"/>
              <a:t>。</a:t>
            </a:r>
          </a:p>
        </p:txBody>
      </p:sp>
      <p:sp>
        <p:nvSpPr>
          <p:cNvPr id="604" name="TextBox 147"/>
          <p:cNvSpPr txBox="1"/>
          <p:nvPr/>
        </p:nvSpPr>
        <p:spPr>
          <a:xfrm>
            <a:off x="8041640" y="2276475"/>
            <a:ext cx="2098040" cy="138366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t>DWS层统计各个主题对象的当天行为，服务于DWT层的主题宽表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332990" y="4436745"/>
            <a:ext cx="7995285" cy="1705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1）问题引出∶ 两个需求，统计每个省份订单的个数、统计每个省份订单的总金额。</a:t>
            </a:r>
          </a:p>
          <a:p>
            <a:pPr marL="0" marR="0" indent="0" algn="l" defTabSz="9144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Arial" panose="020B0604020202020204"/>
            </a:endParaRPr>
          </a:p>
          <a:p>
            <a:pPr marL="0" marR="0" indent="0" algn="l" defTabSz="914400" rtl="0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2）处理办法∶ 都是将省份表和订单表进行join，group by省份，然后计算。相当于类似的需求重复计算了两次。 那怎么设计能避免重复计算呢? 地区宽表的字段设计为∶下单次数、下单金额、支付次数、支付金额等。只需要和每个事实表一次join。</a:t>
            </a:r>
          </a:p>
        </p:txBody>
      </p:sp>
      <p:sp>
        <p:nvSpPr>
          <p:cNvPr id="4" name="Rounded Rectangle 143"/>
          <p:cNvSpPr/>
          <p:nvPr/>
        </p:nvSpPr>
        <p:spPr>
          <a:xfrm>
            <a:off x="2332990" y="4149090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5" name="Rounded Rectangle 143"/>
          <p:cNvSpPr/>
          <p:nvPr/>
        </p:nvSpPr>
        <p:spPr>
          <a:xfrm>
            <a:off x="5183505" y="4140835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595959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6" name="Rounded Rectangle 143"/>
          <p:cNvSpPr/>
          <p:nvPr/>
        </p:nvSpPr>
        <p:spPr>
          <a:xfrm>
            <a:off x="8105775" y="4149090"/>
            <a:ext cx="1969770" cy="56515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ctr">
            <a:noAutofit/>
          </a:bodyPr>
          <a:lstStyle/>
          <a:p>
            <a:pPr algn="ctr">
              <a:defRPr sz="1400">
                <a:solidFill>
                  <a:srgbClr val="262626"/>
                </a:solidFill>
                <a:latin typeface="Lato Light"/>
                <a:ea typeface="Lato Light"/>
                <a:cs typeface="Lato Light"/>
                <a:sym typeface="Lato Light"/>
              </a:defRPr>
            </a:pPr>
            <a:endParaRPr/>
          </a:p>
        </p:txBody>
      </p:sp>
      <p:sp>
        <p:nvSpPr>
          <p:cNvPr id="20" name="直接连接符 1">
            <a:extLst>
              <a:ext uri="{FF2B5EF4-FFF2-40B4-BE49-F238E27FC236}">
                <a16:creationId xmlns:a16="http://schemas.microsoft.com/office/drawing/2014/main" id="{7A01C4AD-6CD2-42DF-B71E-A4C8A9DCA40A}"/>
              </a:ext>
            </a:extLst>
          </p:cNvPr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1" name="直接连接符 2">
            <a:extLst>
              <a:ext uri="{FF2B5EF4-FFF2-40B4-BE49-F238E27FC236}">
                <a16:creationId xmlns:a16="http://schemas.microsoft.com/office/drawing/2014/main" id="{F11268D2-8956-4456-8E71-3D10134AC260}"/>
              </a:ext>
            </a:extLst>
          </p:cNvPr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" name="左中括号 4">
            <a:extLst>
              <a:ext uri="{FF2B5EF4-FFF2-40B4-BE49-F238E27FC236}">
                <a16:creationId xmlns:a16="http://schemas.microsoft.com/office/drawing/2014/main" id="{3056DB4E-ACEF-4756-8EA8-2AFCAA5BBD6B}"/>
              </a:ext>
            </a:extLst>
          </p:cNvPr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23" name="矩形 4">
            <a:extLst>
              <a:ext uri="{FF2B5EF4-FFF2-40B4-BE49-F238E27FC236}">
                <a16:creationId xmlns:a16="http://schemas.microsoft.com/office/drawing/2014/main" id="{BDF868A3-E3C3-452F-ABA2-CEC8677848D9}"/>
              </a:ext>
            </a:extLst>
          </p:cNvPr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TextBox 2"/>
          <p:cNvSpPr txBox="1"/>
          <p:nvPr/>
        </p:nvSpPr>
        <p:spPr>
          <a:xfrm>
            <a:off x="1569629" y="4137262"/>
            <a:ext cx="1434144" cy="6375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PART</a:t>
            </a:r>
          </a:p>
        </p:txBody>
      </p:sp>
      <p:sp>
        <p:nvSpPr>
          <p:cNvPr id="279" name="等腰三角形 11"/>
          <p:cNvSpPr/>
          <p:nvPr/>
        </p:nvSpPr>
        <p:spPr>
          <a:xfrm rot="512239">
            <a:off x="2397701" y="3538930"/>
            <a:ext cx="314717" cy="27130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0" name="等腰三角形 12"/>
          <p:cNvSpPr/>
          <p:nvPr/>
        </p:nvSpPr>
        <p:spPr>
          <a:xfrm rot="20371609">
            <a:off x="2915242" y="3751963"/>
            <a:ext cx="157359" cy="135655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1" name="等腰三角形 13"/>
          <p:cNvSpPr/>
          <p:nvPr/>
        </p:nvSpPr>
        <p:spPr>
          <a:xfrm rot="20371609">
            <a:off x="2044291" y="3774406"/>
            <a:ext cx="211766" cy="155968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2" name="等腰三角形 14"/>
          <p:cNvSpPr/>
          <p:nvPr/>
        </p:nvSpPr>
        <p:spPr>
          <a:xfrm rot="3761573">
            <a:off x="1541095" y="3463057"/>
            <a:ext cx="588993" cy="403980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3" name="等腰三角形 15"/>
          <p:cNvSpPr/>
          <p:nvPr/>
        </p:nvSpPr>
        <p:spPr>
          <a:xfrm rot="20371609">
            <a:off x="2907860" y="3447181"/>
            <a:ext cx="211766" cy="155967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4" name="TextBox 16"/>
          <p:cNvSpPr txBox="1"/>
          <p:nvPr/>
        </p:nvSpPr>
        <p:spPr>
          <a:xfrm>
            <a:off x="1878137" y="2074406"/>
            <a:ext cx="782202" cy="15519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9600" b="1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1</a:t>
            </a:r>
          </a:p>
        </p:txBody>
      </p:sp>
      <p:sp>
        <p:nvSpPr>
          <p:cNvPr id="285" name="TextBox 27"/>
          <p:cNvSpPr txBox="1"/>
          <p:nvPr/>
        </p:nvSpPr>
        <p:spPr>
          <a:xfrm>
            <a:off x="4001621" y="2925174"/>
            <a:ext cx="6529070" cy="6451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/>
            <a:r>
              <a:t>电商系统需求分析及架构设计</a:t>
            </a:r>
          </a:p>
        </p:txBody>
      </p:sp>
      <p:sp>
        <p:nvSpPr>
          <p:cNvPr id="286" name="直接连接符 32"/>
          <p:cNvSpPr/>
          <p:nvPr/>
        </p:nvSpPr>
        <p:spPr>
          <a:xfrm flipH="1">
            <a:off x="4986991" y="2638181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7" name="直接连接符 33"/>
          <p:cNvSpPr/>
          <p:nvPr/>
        </p:nvSpPr>
        <p:spPr>
          <a:xfrm flipH="1">
            <a:off x="9834131" y="3429006"/>
            <a:ext cx="654558" cy="534335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8" name="直接连接符 35"/>
          <p:cNvSpPr/>
          <p:nvPr/>
        </p:nvSpPr>
        <p:spPr>
          <a:xfrm flipH="1">
            <a:off x="8249710" y="2638181"/>
            <a:ext cx="388717" cy="326857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9" name="直接连接符 36"/>
          <p:cNvSpPr/>
          <p:nvPr/>
        </p:nvSpPr>
        <p:spPr>
          <a:xfrm flipH="1">
            <a:off x="5663884" y="3685485"/>
            <a:ext cx="654558" cy="534335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9F754DE-2CAD-44b6-B708-469DEB6407EB-1" descr="wp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564765"/>
            <a:ext cx="12179300" cy="37719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82502" y="1794800"/>
            <a:ext cx="9229090" cy="6438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需要建哪些表：以维度为基准，去关联对应多个事实表</a:t>
            </a:r>
          </a:p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宽表里面的字段：是站在不同维度的角度去看事实表，重点关注事实表聚合后的度量值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82502" y="1363000"/>
            <a:ext cx="2315210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DWS</a:t>
            </a:r>
            <a:r>
              <a:rPr kumimoji="0" lang="zh-CN" altLang="en-US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层</a:t>
            </a:r>
          </a:p>
        </p:txBody>
      </p:sp>
      <p:sp>
        <p:nvSpPr>
          <p:cNvPr id="10" name="直接连接符 1">
            <a:extLst>
              <a:ext uri="{FF2B5EF4-FFF2-40B4-BE49-F238E27FC236}">
                <a16:creationId xmlns:a16="http://schemas.microsoft.com/office/drawing/2014/main" id="{CEB0ED8D-349E-4846-98B0-E381998D9A1B}"/>
              </a:ext>
            </a:extLst>
          </p:cNvPr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1" name="直接连接符 2">
            <a:extLst>
              <a:ext uri="{FF2B5EF4-FFF2-40B4-BE49-F238E27FC236}">
                <a16:creationId xmlns:a16="http://schemas.microsoft.com/office/drawing/2014/main" id="{55C08BFD-2811-45A3-8D61-BCDA81631753}"/>
              </a:ext>
            </a:extLst>
          </p:cNvPr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2" name="左中括号 4">
            <a:extLst>
              <a:ext uri="{FF2B5EF4-FFF2-40B4-BE49-F238E27FC236}">
                <a16:creationId xmlns:a16="http://schemas.microsoft.com/office/drawing/2014/main" id="{060677C7-40A0-4E88-99CA-13B5EA77B093}"/>
              </a:ext>
            </a:extLst>
          </p:cNvPr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B372796B-5184-4969-AB68-1BF69DED6AC3}"/>
              </a:ext>
            </a:extLst>
          </p:cNvPr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9F754DE-2CAD-44b6-B708-469DEB6407EB-1" descr="wpp">
            <a:extLst>
              <a:ext uri="{FF2B5EF4-FFF2-40B4-BE49-F238E27FC236}">
                <a16:creationId xmlns:a16="http://schemas.microsoft.com/office/drawing/2014/main" id="{82D793BF-A9A1-4EBE-889D-6C958BDFB9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758" y="4018033"/>
            <a:ext cx="9219477" cy="285525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F72E138-CA2B-4BD3-A8EC-6D1B6F7E2934}"/>
              </a:ext>
            </a:extLst>
          </p:cNvPr>
          <p:cNvSpPr/>
          <p:nvPr/>
        </p:nvSpPr>
        <p:spPr>
          <a:xfrm>
            <a:off x="277044" y="1237534"/>
            <a:ext cx="11247494" cy="282257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25400" cap="flat">
            <a:solidFill>
              <a:schemeClr val="bg1"/>
            </a:solidFill>
            <a:prstDash val="solid"/>
            <a:round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671" tIns="45671" rIns="45671" bIns="45671" numCol="1" spcCol="38100" rtlCol="0" anchor="ctr">
            <a:spAutoFit/>
          </a:bodyPr>
          <a:lstStyle/>
          <a:p>
            <a:pPr defTabSz="913486"/>
            <a:endParaRPr lang="zh-CN" altLang="en-US" sz="1798"/>
          </a:p>
        </p:txBody>
      </p:sp>
      <p:grpSp>
        <p:nvGrpSpPr>
          <p:cNvPr id="5" name="组合 1">
            <a:extLst>
              <a:ext uri="{FF2B5EF4-FFF2-40B4-BE49-F238E27FC236}">
                <a16:creationId xmlns:a16="http://schemas.microsoft.com/office/drawing/2014/main" id="{46F68785-71F3-4FCD-92A3-83A7F6CD0D25}"/>
              </a:ext>
            </a:extLst>
          </p:cNvPr>
          <p:cNvGrpSpPr/>
          <p:nvPr/>
        </p:nvGrpSpPr>
        <p:grpSpPr>
          <a:xfrm>
            <a:off x="11627698" y="299323"/>
            <a:ext cx="776623" cy="870402"/>
            <a:chOff x="0" y="0"/>
            <a:chExt cx="777432" cy="871308"/>
          </a:xfrm>
        </p:grpSpPr>
        <p:sp>
          <p:nvSpPr>
            <p:cNvPr id="6" name="直接连接符 2">
              <a:extLst>
                <a:ext uri="{FF2B5EF4-FFF2-40B4-BE49-F238E27FC236}">
                  <a16:creationId xmlns:a16="http://schemas.microsoft.com/office/drawing/2014/main" id="{946E5DB6-276A-4ADB-A6AB-E17A4C3F1DA1}"/>
                </a:ext>
              </a:extLst>
            </p:cNvPr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671" tIns="45671" rIns="45671" bIns="45671" numCol="1" anchor="t">
              <a:noAutofit/>
            </a:bodyPr>
            <a:lstStyle/>
            <a:p>
              <a:endParaRPr sz="1798"/>
            </a:p>
          </p:txBody>
        </p:sp>
        <p:sp>
          <p:nvSpPr>
            <p:cNvPr id="7" name="直接连接符 3">
              <a:extLst>
                <a:ext uri="{FF2B5EF4-FFF2-40B4-BE49-F238E27FC236}">
                  <a16:creationId xmlns:a16="http://schemas.microsoft.com/office/drawing/2014/main" id="{D7F9DC96-2854-4E63-80BB-9EB5130B32AF}"/>
                </a:ext>
              </a:extLst>
            </p:cNvPr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671" tIns="45671" rIns="45671" bIns="45671" numCol="1" anchor="t">
              <a:noAutofit/>
            </a:bodyPr>
            <a:lstStyle/>
            <a:p>
              <a:endParaRPr sz="1798"/>
            </a:p>
          </p:txBody>
        </p:sp>
      </p:grpSp>
      <p:sp>
        <p:nvSpPr>
          <p:cNvPr id="8" name="左中括号 5">
            <a:extLst>
              <a:ext uri="{FF2B5EF4-FFF2-40B4-BE49-F238E27FC236}">
                <a16:creationId xmlns:a16="http://schemas.microsoft.com/office/drawing/2014/main" id="{9C04404C-7819-4455-A3D6-F4A75760E397}"/>
              </a:ext>
            </a:extLst>
          </p:cNvPr>
          <p:cNvSpPr/>
          <p:nvPr/>
        </p:nvSpPr>
        <p:spPr>
          <a:xfrm flipH="1">
            <a:off x="11452604" y="613625"/>
            <a:ext cx="71934" cy="5035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671" rIns="45671" anchor="ctr"/>
          <a:lstStyle/>
          <a:p>
            <a:pPr algn="ctr"/>
            <a:endParaRPr sz="1798"/>
          </a:p>
        </p:txBody>
      </p:sp>
      <p:sp>
        <p:nvSpPr>
          <p:cNvPr id="9" name="矩形 3">
            <a:extLst>
              <a:ext uri="{FF2B5EF4-FFF2-40B4-BE49-F238E27FC236}">
                <a16:creationId xmlns:a16="http://schemas.microsoft.com/office/drawing/2014/main" id="{8775012E-9A9A-4BB1-990C-08C7CF93A7BA}"/>
              </a:ext>
            </a:extLst>
          </p:cNvPr>
          <p:cNvSpPr txBox="1"/>
          <p:nvPr/>
        </p:nvSpPr>
        <p:spPr>
          <a:xfrm>
            <a:off x="9446134" y="623231"/>
            <a:ext cx="1903628" cy="522772"/>
          </a:xfrm>
          <a:prstGeom prst="rect">
            <a:avLst/>
          </a:prstGeom>
          <a:ln w="12700">
            <a:miter lim="400000"/>
          </a:ln>
        </p:spPr>
        <p:txBody>
          <a:bodyPr wrap="none" lIns="45671" rIns="45671">
            <a:spAutoFit/>
          </a:bodyPr>
          <a:lstStyle/>
          <a:p>
            <a:pPr algn="r">
              <a:defRPr b="1"/>
            </a:pPr>
            <a:r>
              <a:rPr lang="zh-CN" altLang="en-US" sz="2797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数仓建模</a:t>
            </a:r>
            <a:r>
              <a:rPr sz="1798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797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lang="en-US" sz="2797">
                <a:solidFill>
                  <a:srgbClr val="C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3</a:t>
            </a:r>
            <a:endParaRPr lang="en-US" sz="2797">
              <a:solidFill>
                <a:srgbClr val="C0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E035D99-59C7-4086-BF22-A4C590358FA9}"/>
              </a:ext>
            </a:extLst>
          </p:cNvPr>
          <p:cNvSpPr txBox="1"/>
          <p:nvPr/>
        </p:nvSpPr>
        <p:spPr>
          <a:xfrm>
            <a:off x="297276" y="502856"/>
            <a:ext cx="9219476" cy="64321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671" tIns="45671" rIns="45671" bIns="45671" numCol="1" spcCol="38100" rtlCol="0" anchor="t" forceAA="0">
            <a:spAutoFit/>
          </a:bodyPr>
          <a:lstStyle/>
          <a:p>
            <a:pPr defTabSz="913486"/>
            <a:r>
              <a:rPr lang="zh-CN" altLang="en-US" sz="1798" dirty="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需要建哪些表：以维度为基准，去关联对应多个事实表</a:t>
            </a:r>
          </a:p>
          <a:p>
            <a:pPr defTabSz="913486"/>
            <a:r>
              <a:rPr lang="zh-CN" altLang="en-US" sz="1798" dirty="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宽表里面的字段：是站在不同维度的角度去看事实表，重点关注事实表聚合后的度量值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46F9084-8BB3-4D66-B96F-7CB814193642}"/>
              </a:ext>
            </a:extLst>
          </p:cNvPr>
          <p:cNvSpPr txBox="1"/>
          <p:nvPr/>
        </p:nvSpPr>
        <p:spPr>
          <a:xfrm>
            <a:off x="7015481" y="330630"/>
            <a:ext cx="2312798" cy="36664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671" tIns="45671" rIns="45671" bIns="45671" numCol="1" spcCol="38100" rtlCol="0" anchor="t" forceAA="0">
            <a:spAutoFit/>
          </a:bodyPr>
          <a:lstStyle/>
          <a:p>
            <a:pPr defTabSz="913486"/>
            <a:r>
              <a:rPr lang="en-US" altLang="zh-CN" sz="1798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WS</a:t>
            </a:r>
            <a:r>
              <a:rPr lang="zh-CN" altLang="en-US" sz="1798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7A2E804-293D-4F8E-B7BF-28449EBA3799}"/>
              </a:ext>
            </a:extLst>
          </p:cNvPr>
          <p:cNvSpPr txBox="1"/>
          <p:nvPr/>
        </p:nvSpPr>
        <p:spPr>
          <a:xfrm>
            <a:off x="297276" y="1265031"/>
            <a:ext cx="5441758" cy="267611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create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external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table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s_user_action_day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(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--</a:t>
            </a:r>
            <a:r>
              <a:rPr lang="en-US" altLang="zh-CN" sz="1399" dirty="0" err="1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d_start_log</a:t>
            </a:r>
            <a:endParaRPr lang="en-US" altLang="zh-CN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CDCAA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user_id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COMMENT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用户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ID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login_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登录次数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--</a:t>
            </a:r>
            <a:r>
              <a:rPr lang="en-US" altLang="zh-CN" sz="1399" dirty="0" err="1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d_action_log</a:t>
            </a:r>
            <a:endParaRPr lang="en-US" altLang="zh-CN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cart_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加购次数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--</a:t>
            </a:r>
            <a:r>
              <a:rPr lang="en-US" altLang="zh-CN" sz="1399" dirty="0" err="1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d_fact_order_info</a:t>
            </a:r>
            <a:endParaRPr lang="en-US" altLang="zh-CN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order_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下单次数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order_am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下单金额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--</a:t>
            </a:r>
            <a:r>
              <a:rPr lang="en-US" altLang="zh-CN" sz="1399" dirty="0" err="1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d_fact_payment_info</a:t>
            </a:r>
            <a:endParaRPr lang="en-US" altLang="zh-CN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payment_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支付次数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payment_am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支付金额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993317D-F4DE-4481-8F7B-8B7C65DBBA96}"/>
              </a:ext>
            </a:extLst>
          </p:cNvPr>
          <p:cNvSpPr txBox="1"/>
          <p:nvPr/>
        </p:nvSpPr>
        <p:spPr>
          <a:xfrm>
            <a:off x="5670253" y="1785499"/>
            <a:ext cx="6209597" cy="181399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--</a:t>
            </a:r>
            <a:r>
              <a:rPr lang="en-US" altLang="zh-CN" sz="1399" dirty="0" err="1">
                <a:solidFill>
                  <a:srgbClr val="6A9955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wd_fact_order_detail</a:t>
            </a:r>
            <a:endParaRPr lang="en-US" altLang="zh-CN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order_details_stats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array&lt;struct&lt;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sku_id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: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sku_num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: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order_c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: </a:t>
            </a:r>
            <a:r>
              <a:rPr lang="en-US" altLang="zh-CN" sz="1399" dirty="0" err="1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    </a:t>
            </a:r>
            <a:r>
              <a:rPr lang="en-US" altLang="zh-CN" sz="1399" dirty="0" err="1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order_amount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: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20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)&gt;&gt;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下单明细统计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endParaRPr lang="zh-CN" altLang="en-US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zh-CN" altLang="en-US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每日会员行为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'</a:t>
            </a:r>
            <a:endParaRPr lang="zh-CN" altLang="en-US" sz="1399" dirty="0">
              <a:solidFill>
                <a:srgbClr val="D4D4D4"/>
              </a:solidFill>
              <a:highlight>
                <a:srgbClr val="000000"/>
              </a:highlight>
              <a:latin typeface="Consolas" panose="020B0609020204030204" pitchFamily="49" charset="0"/>
            </a:endParaRPr>
          </a:p>
          <a:p>
            <a:r>
              <a:rPr lang="zh-CN" altLang="en-US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 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PARTITIONED </a:t>
            </a:r>
            <a:r>
              <a:rPr lang="en-US" altLang="zh-CN" sz="1399" dirty="0">
                <a:solidFill>
                  <a:srgbClr val="569CD6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BY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(</a:t>
            </a:r>
            <a:r>
              <a:rPr lang="en-US" altLang="zh-CN" sz="1399" dirty="0">
                <a:solidFill>
                  <a:srgbClr val="CE9178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`dt`</a:t>
            </a:r>
            <a:r>
              <a:rPr lang="en-US" altLang="zh-CN" sz="1399" dirty="0">
                <a:solidFill>
                  <a:srgbClr val="D4D4D4"/>
                </a:solidFill>
                <a:highlight>
                  <a:srgbClr val="000000"/>
                </a:highlight>
                <a:latin typeface="Consolas" panose="020B0609020204030204" pitchFamily="49" charset="0"/>
              </a:rPr>
              <a:t> string)</a:t>
            </a:r>
          </a:p>
        </p:txBody>
      </p:sp>
    </p:spTree>
    <p:extLst>
      <p:ext uri="{BB962C8B-B14F-4D97-AF65-F5344CB8AC3E}">
        <p14:creationId xmlns:p14="http://schemas.microsoft.com/office/powerpoint/2010/main" val="13305987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73075" y="1700530"/>
            <a:ext cx="9093835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需要建哪些表：和DWS层一样。以维度为基准，去关联对应多个事实表</a:t>
            </a:r>
          </a:p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宽表里面的字段：站在维度表的角度去看事实表，重点关注事实表度量值的累积值、事实表行为的首次和末次时间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73075" y="1268730"/>
            <a:ext cx="2315210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DWT</a:t>
            </a:r>
            <a:r>
              <a:rPr kumimoji="0" lang="zh-CN" altLang="en-US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层</a:t>
            </a:r>
          </a:p>
        </p:txBody>
      </p:sp>
      <p:pic>
        <p:nvPicPr>
          <p:cNvPr id="10" name="C9F754DE-2CAD-44b6-B708-469DEB6407EB-2" descr="wp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564765"/>
            <a:ext cx="12179300" cy="3771900"/>
          </a:xfrm>
          <a:prstGeom prst="rect">
            <a:avLst/>
          </a:prstGeom>
        </p:spPr>
      </p:pic>
      <p:sp>
        <p:nvSpPr>
          <p:cNvPr id="11" name="直接连接符 1">
            <a:extLst>
              <a:ext uri="{FF2B5EF4-FFF2-40B4-BE49-F238E27FC236}">
                <a16:creationId xmlns:a16="http://schemas.microsoft.com/office/drawing/2014/main" id="{6179A417-AA16-4D9C-BF4D-85B90A7336C6}"/>
              </a:ext>
            </a:extLst>
          </p:cNvPr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2" name="直接连接符 2">
            <a:extLst>
              <a:ext uri="{FF2B5EF4-FFF2-40B4-BE49-F238E27FC236}">
                <a16:creationId xmlns:a16="http://schemas.microsoft.com/office/drawing/2014/main" id="{DA1AEA00-4DF0-4910-AD50-B43C61FB7795}"/>
              </a:ext>
            </a:extLst>
          </p:cNvPr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3" name="左中括号 4">
            <a:extLst>
              <a:ext uri="{FF2B5EF4-FFF2-40B4-BE49-F238E27FC236}">
                <a16:creationId xmlns:a16="http://schemas.microsoft.com/office/drawing/2014/main" id="{751559F8-4FAF-48AC-82E6-63F925F95389}"/>
              </a:ext>
            </a:extLst>
          </p:cNvPr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14" name="矩形 4">
            <a:extLst>
              <a:ext uri="{FF2B5EF4-FFF2-40B4-BE49-F238E27FC236}">
                <a16:creationId xmlns:a16="http://schemas.microsoft.com/office/drawing/2014/main" id="{21B5C281-C29B-4B9F-AE41-67251B4D847D}"/>
              </a:ext>
            </a:extLst>
          </p:cNvPr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9F754DE-2CAD-44b6-B708-469DEB6407EB-2" descr="wpp">
            <a:extLst>
              <a:ext uri="{FF2B5EF4-FFF2-40B4-BE49-F238E27FC236}">
                <a16:creationId xmlns:a16="http://schemas.microsoft.com/office/drawing/2014/main" id="{DC1D69B5-EA2A-478C-80C0-A30EE1806F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904" y="4038930"/>
            <a:ext cx="8651224" cy="2684481"/>
          </a:xfrm>
          <a:prstGeom prst="rect">
            <a:avLst/>
          </a:prstGeom>
        </p:spPr>
      </p:pic>
      <p:grpSp>
        <p:nvGrpSpPr>
          <p:cNvPr id="5" name="组合 1">
            <a:extLst>
              <a:ext uri="{FF2B5EF4-FFF2-40B4-BE49-F238E27FC236}">
                <a16:creationId xmlns:a16="http://schemas.microsoft.com/office/drawing/2014/main" id="{ECAA48E0-8CD1-407A-A618-5E22BF02BD44}"/>
              </a:ext>
            </a:extLst>
          </p:cNvPr>
          <p:cNvGrpSpPr/>
          <p:nvPr/>
        </p:nvGrpSpPr>
        <p:grpSpPr>
          <a:xfrm>
            <a:off x="11627698" y="299323"/>
            <a:ext cx="776623" cy="870402"/>
            <a:chOff x="0" y="0"/>
            <a:chExt cx="777432" cy="871308"/>
          </a:xfrm>
        </p:grpSpPr>
        <p:sp>
          <p:nvSpPr>
            <p:cNvPr id="6" name="直接连接符 2">
              <a:extLst>
                <a:ext uri="{FF2B5EF4-FFF2-40B4-BE49-F238E27FC236}">
                  <a16:creationId xmlns:a16="http://schemas.microsoft.com/office/drawing/2014/main" id="{0CA5480D-BE7A-40C0-982B-19BAC3947139}"/>
                </a:ext>
              </a:extLst>
            </p:cNvPr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671" tIns="45671" rIns="45671" bIns="45671" numCol="1" anchor="t">
              <a:noAutofit/>
            </a:bodyPr>
            <a:lstStyle/>
            <a:p>
              <a:endParaRPr sz="1798"/>
            </a:p>
          </p:txBody>
        </p:sp>
        <p:sp>
          <p:nvSpPr>
            <p:cNvPr id="7" name="直接连接符 3">
              <a:extLst>
                <a:ext uri="{FF2B5EF4-FFF2-40B4-BE49-F238E27FC236}">
                  <a16:creationId xmlns:a16="http://schemas.microsoft.com/office/drawing/2014/main" id="{8C5AD1F8-3DBA-40BB-8015-38CF9E2BEFA6}"/>
                </a:ext>
              </a:extLst>
            </p:cNvPr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671" tIns="45671" rIns="45671" bIns="45671" numCol="1" anchor="t">
              <a:noAutofit/>
            </a:bodyPr>
            <a:lstStyle/>
            <a:p>
              <a:endParaRPr sz="1798"/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2C4D068F-AF9E-4822-BB1E-8BA264C2D69D}"/>
              </a:ext>
            </a:extLst>
          </p:cNvPr>
          <p:cNvSpPr/>
          <p:nvPr/>
        </p:nvSpPr>
        <p:spPr>
          <a:xfrm>
            <a:off x="150829" y="1508857"/>
            <a:ext cx="11884602" cy="2739570"/>
          </a:xfrm>
          <a:prstGeom prst="rect">
            <a:avLst/>
          </a:prstGeom>
          <a:solidFill>
            <a:schemeClr val="tx1"/>
          </a:solidFill>
          <a:ln w="25400" cap="flat">
            <a:solidFill>
              <a:schemeClr val="bg1"/>
            </a:solidFill>
            <a:prstDash val="solid"/>
            <a:round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671" tIns="45671" rIns="45671" bIns="45671" numCol="1" spcCol="38100" rtlCol="0" anchor="ctr">
            <a:spAutoFit/>
          </a:bodyPr>
          <a:lstStyle/>
          <a:p>
            <a:pPr defTabSz="913486"/>
            <a:endParaRPr lang="zh-CN" altLang="en-US" sz="1798"/>
          </a:p>
        </p:txBody>
      </p:sp>
      <p:sp>
        <p:nvSpPr>
          <p:cNvPr id="9" name="左中括号 5">
            <a:extLst>
              <a:ext uri="{FF2B5EF4-FFF2-40B4-BE49-F238E27FC236}">
                <a16:creationId xmlns:a16="http://schemas.microsoft.com/office/drawing/2014/main" id="{85671EB9-966E-44D7-8900-677C7D467D93}"/>
              </a:ext>
            </a:extLst>
          </p:cNvPr>
          <p:cNvSpPr/>
          <p:nvPr/>
        </p:nvSpPr>
        <p:spPr>
          <a:xfrm flipH="1">
            <a:off x="11452604" y="613625"/>
            <a:ext cx="71934" cy="50353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671" rIns="45671" anchor="ctr"/>
          <a:lstStyle/>
          <a:p>
            <a:pPr algn="ctr"/>
            <a:endParaRPr sz="1798"/>
          </a:p>
        </p:txBody>
      </p:sp>
      <p:sp>
        <p:nvSpPr>
          <p:cNvPr id="10" name="矩形 3">
            <a:extLst>
              <a:ext uri="{FF2B5EF4-FFF2-40B4-BE49-F238E27FC236}">
                <a16:creationId xmlns:a16="http://schemas.microsoft.com/office/drawing/2014/main" id="{A9A678C7-CEB3-409B-A93C-049890B9481F}"/>
              </a:ext>
            </a:extLst>
          </p:cNvPr>
          <p:cNvSpPr txBox="1"/>
          <p:nvPr/>
        </p:nvSpPr>
        <p:spPr>
          <a:xfrm>
            <a:off x="9446134" y="623231"/>
            <a:ext cx="1903628" cy="522772"/>
          </a:xfrm>
          <a:prstGeom prst="rect">
            <a:avLst/>
          </a:prstGeom>
          <a:ln w="12700">
            <a:miter lim="400000"/>
          </a:ln>
        </p:spPr>
        <p:txBody>
          <a:bodyPr wrap="none" lIns="45671" rIns="45671">
            <a:spAutoFit/>
          </a:bodyPr>
          <a:lstStyle/>
          <a:p>
            <a:pPr algn="r">
              <a:defRPr b="1"/>
            </a:pPr>
            <a:r>
              <a:rPr lang="zh-CN" altLang="en-US" sz="2797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数仓建模</a:t>
            </a:r>
            <a:r>
              <a:rPr sz="1798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797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lang="en-US" sz="2797">
                <a:solidFill>
                  <a:srgbClr val="C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3</a:t>
            </a:r>
            <a:endParaRPr lang="en-US" sz="2797">
              <a:solidFill>
                <a:srgbClr val="C0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9DC0FC7-3DA3-49D6-A115-06BE9F505BF0}"/>
              </a:ext>
            </a:extLst>
          </p:cNvPr>
          <p:cNvSpPr txBox="1"/>
          <p:nvPr/>
        </p:nvSpPr>
        <p:spPr>
          <a:xfrm>
            <a:off x="252068" y="498911"/>
            <a:ext cx="7407056" cy="919791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671" tIns="45671" rIns="45671" bIns="45671" numCol="1" spcCol="38100" rtlCol="0" anchor="t" forceAA="0">
            <a:spAutoFit/>
          </a:bodyPr>
          <a:lstStyle/>
          <a:p>
            <a:pPr defTabSz="913486"/>
            <a:r>
              <a:rPr lang="zh-CN" altLang="en-US" sz="1798" dirty="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需要建哪些表：和DWS层一样。以维度为基准，去关联对应多个事实表</a:t>
            </a:r>
          </a:p>
          <a:p>
            <a:pPr defTabSz="913486"/>
            <a:r>
              <a:rPr lang="zh-CN" altLang="en-US" sz="1798" dirty="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宽表里面的字段：站在维度表的角度去看事实表，重点关注事实表度量值的累积值、事实表行为的首次和末次时间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B96A077-D546-4B5C-B1F7-BB440776375B}"/>
              </a:ext>
            </a:extLst>
          </p:cNvPr>
          <p:cNvSpPr txBox="1"/>
          <p:nvPr/>
        </p:nvSpPr>
        <p:spPr>
          <a:xfrm>
            <a:off x="8058221" y="460321"/>
            <a:ext cx="1032601" cy="3828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671" tIns="45671" rIns="45671" bIns="45671" numCol="1" spcCol="38100" rtlCol="0" anchor="t" forceAA="0">
            <a:spAutoFit/>
          </a:bodyPr>
          <a:lstStyle/>
          <a:p>
            <a:pPr defTabSz="913486"/>
            <a:r>
              <a:rPr lang="en-US" altLang="zh-CN" sz="1798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WT</a:t>
            </a:r>
            <a:r>
              <a:rPr lang="zh-CN" altLang="en-US" sz="1798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700F87D-2452-4093-A111-9771F293C4BC}"/>
              </a:ext>
            </a:extLst>
          </p:cNvPr>
          <p:cNvSpPr txBox="1"/>
          <p:nvPr/>
        </p:nvSpPr>
        <p:spPr>
          <a:xfrm>
            <a:off x="150829" y="1573560"/>
            <a:ext cx="5355806" cy="267486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create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external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table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dwt_user_topic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(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CDCAA"/>
                </a:solidFill>
                <a:latin typeface="Consolas" panose="020B0609020204030204" pitchFamily="49" charset="0"/>
              </a:rPr>
              <a:t>user_id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用户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ID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login_date_fir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首次登录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login_date_la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末次登陆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b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</a:b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order_date_fir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首次下单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order_date_la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末次下单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b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</a:b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payment_date_fir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首次支付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payment_date_las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string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末次支付时间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’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  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login_cou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累计登陆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endParaRPr lang="en-US" altLang="zh-CN" sz="1399" dirty="0">
              <a:solidFill>
                <a:srgbClr val="D4D4D4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D70A644-C678-4311-87E8-83BB4078D3DA}"/>
              </a:ext>
            </a:extLst>
          </p:cNvPr>
          <p:cNvSpPr txBox="1"/>
          <p:nvPr/>
        </p:nvSpPr>
        <p:spPr>
          <a:xfrm>
            <a:off x="5055461" y="1614016"/>
            <a:ext cx="7212701" cy="245964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order_cou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累计下单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order_amou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累计下单金额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payment_cou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累计支付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99" dirty="0" err="1">
                <a:solidFill>
                  <a:srgbClr val="D4D4D4"/>
                </a:solidFill>
                <a:latin typeface="Consolas" panose="020B0609020204030204" pitchFamily="49" charset="0"/>
              </a:rPr>
              <a:t>payment_amou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累计支付金额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b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</a:b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login_last_30d_count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最近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30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日登录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order_last_30d_count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最近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30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日下单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order_last_30d_amount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最近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30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日下单金额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payment_last_30d_count </a:t>
            </a:r>
            <a:r>
              <a:rPr lang="en-US" altLang="zh-CN" sz="1399" dirty="0" err="1">
                <a:solidFill>
                  <a:srgbClr val="569CD6"/>
                </a:solidFill>
                <a:latin typeface="Consolas" panose="020B0609020204030204" pitchFamily="49" charset="0"/>
              </a:rPr>
              <a:t>bigint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COMMENT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最近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30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日累计支付次数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  payment_last_30d_amount </a:t>
            </a:r>
            <a:r>
              <a:rPr lang="en-US" altLang="zh-CN" sz="1399" dirty="0">
                <a:solidFill>
                  <a:srgbClr val="569CD6"/>
                </a:solidFill>
                <a:latin typeface="Consolas" panose="020B0609020204030204" pitchFamily="49" charset="0"/>
              </a:rPr>
              <a:t>decimal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16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99" dirty="0">
                <a:solidFill>
                  <a:srgbClr val="B5CEA8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最近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30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日累计支付金额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endParaRPr lang="zh-CN" altLang="en-US" sz="1399" dirty="0">
              <a:solidFill>
                <a:srgbClr val="D4D4D4"/>
              </a:solidFill>
              <a:latin typeface="Consolas" panose="020B0609020204030204" pitchFamily="49" charset="0"/>
            </a:endParaRPr>
          </a:p>
          <a:p>
            <a:r>
              <a:rPr lang="zh-CN" altLang="en-US" sz="1399" dirty="0">
                <a:solidFill>
                  <a:srgbClr val="D4D4D4"/>
                </a:solidFill>
                <a:latin typeface="Consolas" panose="020B0609020204030204" pitchFamily="49" charset="0"/>
              </a:rPr>
              <a:t>  </a:t>
            </a:r>
            <a:r>
              <a:rPr lang="en-US" altLang="zh-CN" sz="1399" dirty="0">
                <a:solidFill>
                  <a:srgbClr val="D4D4D4"/>
                </a:solidFill>
                <a:latin typeface="Consolas" panose="020B0609020204030204" pitchFamily="49" charset="0"/>
              </a:rPr>
              <a:t>) COMMENT 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r>
              <a:rPr lang="zh-CN" altLang="en-US" sz="1399" dirty="0">
                <a:solidFill>
                  <a:srgbClr val="CE9178"/>
                </a:solidFill>
                <a:latin typeface="Consolas" panose="020B0609020204030204" pitchFamily="49" charset="0"/>
              </a:rPr>
              <a:t>会员主题宽表</a:t>
            </a:r>
            <a:r>
              <a:rPr lang="en-US" altLang="zh-CN" sz="1399" dirty="0">
                <a:solidFill>
                  <a:srgbClr val="CE9178"/>
                </a:solidFill>
                <a:latin typeface="Consolas" panose="020B0609020204030204" pitchFamily="49" charset="0"/>
              </a:rPr>
              <a:t>'</a:t>
            </a:r>
            <a:endParaRPr lang="zh-CN" altLang="en-US" sz="1399" dirty="0">
              <a:solidFill>
                <a:srgbClr val="D4D4D4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0373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矩形 6"/>
          <p:cNvSpPr/>
          <p:nvPr/>
        </p:nvSpPr>
        <p:spPr>
          <a:xfrm>
            <a:off x="2030095" y="1701165"/>
            <a:ext cx="8281035" cy="2288540"/>
          </a:xfrm>
          <a:prstGeom prst="rect">
            <a:avLst/>
          </a:prstGeom>
          <a:solidFill>
            <a:srgbClr val="262626">
              <a:alpha val="66000"/>
            </a:srgbClr>
          </a:solidFill>
          <a:ln w="12700">
            <a:miter lim="400000"/>
          </a:ln>
          <a:effectLst>
            <a:outerShdw blurRad="50800" dist="38100" dir="5400000" rotWithShape="0">
              <a:srgbClr val="000000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7" name="矩形 7"/>
          <p:cNvSpPr/>
          <p:nvPr/>
        </p:nvSpPr>
        <p:spPr>
          <a:xfrm>
            <a:off x="2129155" y="1844675"/>
            <a:ext cx="7992745" cy="2015490"/>
          </a:xfrm>
          <a:prstGeom prst="rect">
            <a:avLst/>
          </a:prstGeom>
          <a:ln w="12700">
            <a:solidFill>
              <a:srgbClr val="FFFFFF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8" name="TextBox 14"/>
          <p:cNvSpPr txBox="1"/>
          <p:nvPr/>
        </p:nvSpPr>
        <p:spPr>
          <a:xfrm>
            <a:off x="2580640" y="2564765"/>
            <a:ext cx="7179310" cy="1060450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dirty="0"/>
              <a:t>DWS层存放的所有主题对象当天的汇总行为，例如每个地区当天的下单次数，下单金额等，DWT层存放的是所有主题对象的累积行为，例如每个地区最近7 天（1 5天、</a:t>
            </a:r>
            <a:r>
              <a:rPr lang="zh-CN" altLang="en-US" dirty="0"/>
              <a:t>一个月、一个季度</a:t>
            </a:r>
            <a:r>
              <a:rPr dirty="0"/>
              <a:t>）</a:t>
            </a:r>
            <a:r>
              <a:rPr dirty="0" err="1"/>
              <a:t>的下单次数、下单金额等</a:t>
            </a:r>
            <a:r>
              <a:rPr dirty="0"/>
              <a:t>。</a:t>
            </a:r>
          </a:p>
        </p:txBody>
      </p:sp>
      <p:sp>
        <p:nvSpPr>
          <p:cNvPr id="669" name="文本框 10"/>
          <p:cNvSpPr txBox="1"/>
          <p:nvPr/>
        </p:nvSpPr>
        <p:spPr>
          <a:xfrm>
            <a:off x="2417454" y="2061214"/>
            <a:ext cx="2319020" cy="36830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b="1">
                <a:solidFill>
                  <a:srgbClr val="FFFFFF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DWS和DWT层的区别∶</a:t>
            </a:r>
          </a:p>
        </p:txBody>
      </p:sp>
      <p:sp>
        <p:nvSpPr>
          <p:cNvPr id="456" name="直接连接符 23"/>
          <p:cNvSpPr/>
          <p:nvPr/>
        </p:nvSpPr>
        <p:spPr>
          <a:xfrm>
            <a:off x="2063750" y="4212590"/>
            <a:ext cx="1946910" cy="8255"/>
          </a:xfrm>
          <a:prstGeom prst="line">
            <a:avLst/>
          </a:prstGeom>
          <a:ln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4" name="文本框 3"/>
          <p:cNvSpPr txBox="1"/>
          <p:nvPr/>
        </p:nvSpPr>
        <p:spPr>
          <a:xfrm>
            <a:off x="2063750" y="5156835"/>
            <a:ext cx="8213725" cy="3975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DWS层和DWT层各有3-5张宽表（处理数十个指标 70%以上的需求）</a:t>
            </a:r>
            <a:endParaRPr kumimoji="0" lang="en-US" altLang="zh-CN" sz="2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Arial" panose="020B0604020202020204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30095" y="4548505"/>
            <a:ext cx="254000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总结∶</a:t>
            </a:r>
          </a:p>
        </p:txBody>
      </p:sp>
      <p:sp>
        <p:nvSpPr>
          <p:cNvPr id="6" name="直接连接符 23"/>
          <p:cNvSpPr/>
          <p:nvPr/>
        </p:nvSpPr>
        <p:spPr>
          <a:xfrm flipV="1">
            <a:off x="3415665" y="4387850"/>
            <a:ext cx="6887210" cy="1397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lIns="45719" rIns="45719"/>
          <a:lstStyle/>
          <a:p>
            <a:endParaRPr/>
          </a:p>
        </p:txBody>
      </p:sp>
      <p:sp>
        <p:nvSpPr>
          <p:cNvPr id="15" name="直接连接符 1">
            <a:extLst>
              <a:ext uri="{FF2B5EF4-FFF2-40B4-BE49-F238E27FC236}">
                <a16:creationId xmlns:a16="http://schemas.microsoft.com/office/drawing/2014/main" id="{11ABE6DE-859D-42E7-B285-55218A1F8E01}"/>
              </a:ext>
            </a:extLst>
          </p:cNvPr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6" name="直接连接符 2">
            <a:extLst>
              <a:ext uri="{FF2B5EF4-FFF2-40B4-BE49-F238E27FC236}">
                <a16:creationId xmlns:a16="http://schemas.microsoft.com/office/drawing/2014/main" id="{4A3D6BB0-BC0E-4511-88E2-A1536B85EB5F}"/>
              </a:ext>
            </a:extLst>
          </p:cNvPr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17" name="左中括号 4">
            <a:extLst>
              <a:ext uri="{FF2B5EF4-FFF2-40B4-BE49-F238E27FC236}">
                <a16:creationId xmlns:a16="http://schemas.microsoft.com/office/drawing/2014/main" id="{EAEACA62-487B-4B87-946C-F17A2E795EFE}"/>
              </a:ext>
            </a:extLst>
          </p:cNvPr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18" name="矩形 4">
            <a:extLst>
              <a:ext uri="{FF2B5EF4-FFF2-40B4-BE49-F238E27FC236}">
                <a16:creationId xmlns:a16="http://schemas.microsoft.com/office/drawing/2014/main" id="{1FFAD458-A24F-4950-9BB4-A467BBFC991C}"/>
              </a:ext>
            </a:extLst>
          </p:cNvPr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501356" y="1785373"/>
            <a:ext cx="9093835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Arial" panose="020B0604020202020204"/>
              </a:rPr>
              <a:t>主要是对电商系统各大主题指标分别进行分析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1356" y="1353573"/>
            <a:ext cx="2315210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ADS</a:t>
            </a:r>
            <a:r>
              <a:rPr kumimoji="0" lang="zh-CN" altLang="en-US" sz="1800" b="1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/>
              </a:rPr>
              <a:t>层</a:t>
            </a:r>
          </a:p>
        </p:txBody>
      </p:sp>
      <p:pic>
        <p:nvPicPr>
          <p:cNvPr id="3" name="ECB019B1-382A-4266-B25C-5B523AA43C14-5" descr="wp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60000">
            <a:off x="3570605" y="1995170"/>
            <a:ext cx="4546600" cy="45364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77080" y="2996565"/>
            <a:ext cx="711835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1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577080" y="4846320"/>
            <a:ext cx="711835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2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593840" y="4868545"/>
            <a:ext cx="711835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3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593840" y="2968625"/>
            <a:ext cx="711835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4</a:t>
            </a:r>
          </a:p>
        </p:txBody>
      </p:sp>
      <p:sp>
        <p:nvSpPr>
          <p:cNvPr id="423" name="TextBox 10"/>
          <p:cNvSpPr txBox="1"/>
          <p:nvPr/>
        </p:nvSpPr>
        <p:spPr>
          <a:xfrm>
            <a:off x="1755864" y="2722053"/>
            <a:ext cx="2320925" cy="549023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sz="1600" dirty="0">
                <a:sym typeface="+mn-ea"/>
              </a:rPr>
              <a:t>先在MySQL中建表</a:t>
            </a:r>
          </a:p>
        </p:txBody>
      </p:sp>
      <p:sp>
        <p:nvSpPr>
          <p:cNvPr id="12" name="TextBox 10"/>
          <p:cNvSpPr txBox="1"/>
          <p:nvPr/>
        </p:nvSpPr>
        <p:spPr>
          <a:xfrm>
            <a:off x="1755864" y="5021783"/>
            <a:ext cx="2449830" cy="1287686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sz="1600">
                <a:sym typeface="+mn-ea"/>
              </a:rPr>
              <a:t>通过</a:t>
            </a:r>
            <a:r>
              <a:rPr lang="en-US" sz="1600">
                <a:sym typeface="+mn-ea"/>
              </a:rPr>
              <a:t>S</a:t>
            </a:r>
            <a:r>
              <a:rPr sz="1600">
                <a:sym typeface="+mn-ea"/>
              </a:rPr>
              <a:t>qoop将</a:t>
            </a:r>
            <a:r>
              <a:rPr lang="en-US" sz="1600">
                <a:sym typeface="+mn-ea"/>
              </a:rPr>
              <a:t>HDFS</a:t>
            </a:r>
            <a:r>
              <a:rPr sz="1600">
                <a:sym typeface="+mn-ea"/>
              </a:rPr>
              <a:t>中的数据导入到</a:t>
            </a:r>
            <a:r>
              <a:rPr sz="1600" dirty="0">
                <a:sym typeface="+mn-ea"/>
              </a:rPr>
              <a:t>MySQL中的表</a:t>
            </a:r>
          </a:p>
        </p:txBody>
      </p:sp>
      <p:sp>
        <p:nvSpPr>
          <p:cNvPr id="13" name="TextBox 10"/>
          <p:cNvSpPr txBox="1"/>
          <p:nvPr/>
        </p:nvSpPr>
        <p:spPr>
          <a:xfrm>
            <a:off x="7824470" y="2636520"/>
            <a:ext cx="1969770" cy="918355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sz="1600" dirty="0">
                <a:sym typeface="+mn-ea"/>
              </a:rPr>
              <a:t>选择相应的指标进行分析</a:t>
            </a:r>
          </a:p>
        </p:txBody>
      </p:sp>
      <p:sp>
        <p:nvSpPr>
          <p:cNvPr id="14" name="TextBox 10"/>
          <p:cNvSpPr txBox="1"/>
          <p:nvPr/>
        </p:nvSpPr>
        <p:spPr>
          <a:xfrm>
            <a:off x="7817485" y="5156835"/>
            <a:ext cx="2192020" cy="918355"/>
          </a:xfrm>
          <a:prstGeom prst="rect">
            <a:avLst/>
          </a:prstGeom>
          <a:ln w="12700">
            <a:miter lim="400000"/>
          </a:ln>
        </p:spPr>
        <p:txBody>
          <a:bodyPr wrap="square" lIns="109709" tIns="109709" rIns="109709" bIns="10970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r>
              <a:rPr sz="1600" dirty="0">
                <a:sym typeface="+mn-ea"/>
              </a:rPr>
              <a:t>Superset连接MySQL数据库</a:t>
            </a:r>
          </a:p>
        </p:txBody>
      </p:sp>
      <p:sp>
        <p:nvSpPr>
          <p:cNvPr id="19" name="直接连接符 1">
            <a:extLst>
              <a:ext uri="{FF2B5EF4-FFF2-40B4-BE49-F238E27FC236}">
                <a16:creationId xmlns:a16="http://schemas.microsoft.com/office/drawing/2014/main" id="{2EF4C0FB-D9BA-440C-9DFA-A8086B0699ED}"/>
              </a:ext>
            </a:extLst>
          </p:cNvPr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0" name="直接连接符 2">
            <a:extLst>
              <a:ext uri="{FF2B5EF4-FFF2-40B4-BE49-F238E27FC236}">
                <a16:creationId xmlns:a16="http://schemas.microsoft.com/office/drawing/2014/main" id="{5648695C-AA1F-4548-A42D-BB3254DE61A8}"/>
              </a:ext>
            </a:extLst>
          </p:cNvPr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61818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1" name="左中括号 4">
            <a:extLst>
              <a:ext uri="{FF2B5EF4-FFF2-40B4-BE49-F238E27FC236}">
                <a16:creationId xmlns:a16="http://schemas.microsoft.com/office/drawing/2014/main" id="{02299C26-2FE8-4D06-854A-F70A7DED790B}"/>
              </a:ext>
            </a:extLst>
          </p:cNvPr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22" name="矩形 4">
            <a:extLst>
              <a:ext uri="{FF2B5EF4-FFF2-40B4-BE49-F238E27FC236}">
                <a16:creationId xmlns:a16="http://schemas.microsoft.com/office/drawing/2014/main" id="{ECF76324-62D5-485C-9393-2C93F539F0D6}"/>
              </a:ext>
            </a:extLst>
          </p:cNvPr>
          <p:cNvSpPr txBox="1"/>
          <p:nvPr/>
        </p:nvSpPr>
        <p:spPr>
          <a:xfrm>
            <a:off x="822002" y="548531"/>
            <a:ext cx="1927770" cy="52322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3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 Light" panose="020B0502040204020203" charset="-122"/>
              </a:rPr>
              <a:t>数仓建模</a:t>
            </a:r>
            <a:endParaRPr sz="2800">
              <a:solidFill>
                <a:schemeClr val="tx1"/>
              </a:solidFill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92682BA-0F86-47CB-8FEB-A6E2734AC4D0}"/>
              </a:ext>
            </a:extLst>
          </p:cNvPr>
          <p:cNvGrpSpPr/>
          <p:nvPr/>
        </p:nvGrpSpPr>
        <p:grpSpPr>
          <a:xfrm>
            <a:off x="6593840" y="1283616"/>
            <a:ext cx="3887196" cy="403235"/>
            <a:chOff x="4461467" y="1513239"/>
            <a:chExt cx="3887196" cy="40323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0BA80D9B-94DF-486D-B616-8DF10A9AE47A}"/>
                </a:ext>
              </a:extLst>
            </p:cNvPr>
            <p:cNvSpPr txBox="1"/>
            <p:nvPr/>
          </p:nvSpPr>
          <p:spPr>
            <a:xfrm>
              <a:off x="4461467" y="1516366"/>
              <a:ext cx="792833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HDFS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25" name="箭头: 右 24">
              <a:extLst>
                <a:ext uri="{FF2B5EF4-FFF2-40B4-BE49-F238E27FC236}">
                  <a16:creationId xmlns:a16="http://schemas.microsoft.com/office/drawing/2014/main" id="{A43D2FFE-EFE8-46DD-8AB2-939B8AC0783D}"/>
                </a:ext>
              </a:extLst>
            </p:cNvPr>
            <p:cNvSpPr/>
            <p:nvPr/>
          </p:nvSpPr>
          <p:spPr>
            <a:xfrm>
              <a:off x="5374025" y="1596520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F1A10F8-99B2-4309-8323-5E17E97C92DC}"/>
                </a:ext>
              </a:extLst>
            </p:cNvPr>
            <p:cNvSpPr txBox="1"/>
            <p:nvPr/>
          </p:nvSpPr>
          <p:spPr>
            <a:xfrm>
              <a:off x="5853968" y="1513239"/>
              <a:ext cx="876769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Sqoop</a:t>
              </a:r>
              <a:endParaRPr lang="zh-CN" altLang="en-US" sz="2000" dirty="0">
                <a:sym typeface="+mn-ea"/>
              </a:endParaRPr>
            </a:p>
          </p:txBody>
        </p:sp>
        <p:sp>
          <p:nvSpPr>
            <p:cNvPr id="27" name="箭头: 右 26">
              <a:extLst>
                <a:ext uri="{FF2B5EF4-FFF2-40B4-BE49-F238E27FC236}">
                  <a16:creationId xmlns:a16="http://schemas.microsoft.com/office/drawing/2014/main" id="{F78D67EC-83DE-4BF0-A284-A2AF989D7261}"/>
                </a:ext>
              </a:extLst>
            </p:cNvPr>
            <p:cNvSpPr/>
            <p:nvPr/>
          </p:nvSpPr>
          <p:spPr>
            <a:xfrm>
              <a:off x="6730737" y="1596519"/>
              <a:ext cx="388718" cy="217597"/>
            </a:xfrm>
            <a:prstGeom prst="rightArrow">
              <a:avLst/>
            </a:prstGeom>
            <a:solidFill>
              <a:srgbClr val="FFFFFF"/>
            </a:solidFill>
            <a:ln w="25400" cap="flat">
              <a:solidFill>
                <a:schemeClr val="accent1"/>
              </a:solidFill>
              <a:prstDash val="solid"/>
              <a:round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92BAF736-5914-4D0E-A0A6-1B4544DDEAED}"/>
                </a:ext>
              </a:extLst>
            </p:cNvPr>
            <p:cNvSpPr txBox="1"/>
            <p:nvPr/>
          </p:nvSpPr>
          <p:spPr>
            <a:xfrm>
              <a:off x="7217795" y="1513239"/>
              <a:ext cx="1130868" cy="400108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vertOverflow="overflow" horzOverflow="overflow" vert="horz" wrap="square" lIns="45719" tIns="45719" rIns="45719" bIns="45719" numCol="1" spcCol="38100" rtlCol="0" anchor="t" forceAA="0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ym typeface="+mn-ea"/>
                </a:rPr>
                <a:t>MySQL</a:t>
              </a:r>
              <a:endParaRPr lang="zh-CN" altLang="en-US" sz="2000" dirty="0"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TextBox 2"/>
          <p:cNvSpPr txBox="1"/>
          <p:nvPr/>
        </p:nvSpPr>
        <p:spPr>
          <a:xfrm>
            <a:off x="3081564" y="4111862"/>
            <a:ext cx="1434144" cy="6375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PART</a:t>
            </a:r>
          </a:p>
        </p:txBody>
      </p:sp>
      <p:sp>
        <p:nvSpPr>
          <p:cNvPr id="637" name="等腰三角形 11"/>
          <p:cNvSpPr/>
          <p:nvPr/>
        </p:nvSpPr>
        <p:spPr>
          <a:xfrm rot="512239">
            <a:off x="3909636" y="3513530"/>
            <a:ext cx="314717" cy="27130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38" name="等腰三角形 12"/>
          <p:cNvSpPr/>
          <p:nvPr/>
        </p:nvSpPr>
        <p:spPr>
          <a:xfrm rot="20371609">
            <a:off x="4427177" y="3726563"/>
            <a:ext cx="157359" cy="135655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39" name="等腰三角形 13"/>
          <p:cNvSpPr/>
          <p:nvPr/>
        </p:nvSpPr>
        <p:spPr>
          <a:xfrm rot="20371609">
            <a:off x="3556226" y="3749006"/>
            <a:ext cx="211766" cy="155968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0" name="等腰三角形 14"/>
          <p:cNvSpPr/>
          <p:nvPr/>
        </p:nvSpPr>
        <p:spPr>
          <a:xfrm rot="3761573">
            <a:off x="3053030" y="3437657"/>
            <a:ext cx="588993" cy="403980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1" name="等腰三角形 15"/>
          <p:cNvSpPr/>
          <p:nvPr/>
        </p:nvSpPr>
        <p:spPr>
          <a:xfrm rot="20371609">
            <a:off x="4419795" y="3421781"/>
            <a:ext cx="211766" cy="155967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2" name="TextBox 16"/>
          <p:cNvSpPr txBox="1"/>
          <p:nvPr/>
        </p:nvSpPr>
        <p:spPr>
          <a:xfrm>
            <a:off x="3390072" y="2049006"/>
            <a:ext cx="782202" cy="15519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9600" b="1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4</a:t>
            </a:r>
          </a:p>
        </p:txBody>
      </p:sp>
      <p:sp>
        <p:nvSpPr>
          <p:cNvPr id="643" name="TextBox 27"/>
          <p:cNvSpPr txBox="1"/>
          <p:nvPr/>
        </p:nvSpPr>
        <p:spPr>
          <a:xfrm>
            <a:off x="6377156" y="2963274"/>
            <a:ext cx="2071370" cy="6451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>
                <a:sym typeface="微软雅黑 Light" panose="020B0502040204020203" charset="-122"/>
              </a:rPr>
              <a:t>指标分析</a:t>
            </a:r>
          </a:p>
        </p:txBody>
      </p:sp>
      <p:sp>
        <p:nvSpPr>
          <p:cNvPr id="644" name="直接连接符 32"/>
          <p:cNvSpPr/>
          <p:nvPr/>
        </p:nvSpPr>
        <p:spPr>
          <a:xfrm flipH="1">
            <a:off x="6305251" y="2621036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5" name="直接连接符 33"/>
          <p:cNvSpPr/>
          <p:nvPr/>
        </p:nvSpPr>
        <p:spPr>
          <a:xfrm flipH="1">
            <a:off x="8105661" y="3285496"/>
            <a:ext cx="654558" cy="534335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6" name="直接连接符 35"/>
          <p:cNvSpPr/>
          <p:nvPr/>
        </p:nvSpPr>
        <p:spPr>
          <a:xfrm flipH="1">
            <a:off x="7817275" y="2755656"/>
            <a:ext cx="388717" cy="326857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7" name="直接连接符 36"/>
          <p:cNvSpPr/>
          <p:nvPr/>
        </p:nvSpPr>
        <p:spPr>
          <a:xfrm flipH="1">
            <a:off x="6449379" y="3577535"/>
            <a:ext cx="654558" cy="534335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66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67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70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9474377" y="620305"/>
            <a:ext cx="188722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lang="zh-CN"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指标分析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lang="en-US" sz="2800">
                <a:solidFill>
                  <a:srgbClr val="C00000"/>
                </a:solidFill>
              </a:rPr>
              <a:t>4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878619720"/>
              </p:ext>
            </p:extLst>
          </p:nvPr>
        </p:nvGraphicFramePr>
        <p:xfrm>
          <a:off x="544830" y="1660525"/>
          <a:ext cx="11346815" cy="49542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744E29A-D7D6-4F36-8A55-0D07A8820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792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9217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239D341-B263-4733-B839-2416C2849B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793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8468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直接连接符 2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92" name="直接连接符 3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93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294" name="左中括号 5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296" name="TextBox 8"/>
          <p:cNvSpPr txBox="1"/>
          <p:nvPr/>
        </p:nvSpPr>
        <p:spPr>
          <a:xfrm>
            <a:off x="6233795" y="2204720"/>
            <a:ext cx="5233035" cy="2970044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lnSpc>
                <a:spcPct val="150000"/>
              </a:lnSpc>
              <a:defRPr sz="1400" spc="300">
                <a:solidFill>
                  <a:srgbClr val="595959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1.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对用户行为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数据以及业务数据进行采集</a:t>
            </a:r>
            <a:endParaRPr lang="zh-CN" altLang="zh-CN" sz="1600" dirty="0">
              <a:solidFill>
                <a:schemeClr val="tx1"/>
              </a:solidFill>
              <a:effectLst/>
            </a:endParaRPr>
          </a:p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2.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对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数据仓库进行维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度建模</a:t>
            </a:r>
            <a:endParaRPr lang="zh-CN" altLang="zh-CN" sz="1600" dirty="0">
              <a:solidFill>
                <a:schemeClr val="tx1"/>
              </a:solidFill>
              <a:effectLst/>
            </a:endParaRPr>
          </a:p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3.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对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设备、会员、商品、地区、活动等电商核心主题进行分析</a:t>
            </a:r>
            <a:endParaRPr lang="zh-CN" altLang="zh-CN" sz="1600" dirty="0">
              <a:solidFill>
                <a:schemeClr val="tx1"/>
              </a:solidFill>
              <a:effectLst/>
            </a:endParaRPr>
          </a:p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4.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能够即时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进行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指标分析</a:t>
            </a:r>
          </a:p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5.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对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集群性能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进行监控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，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发生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异常需要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发出警告</a:t>
            </a:r>
            <a:endParaRPr lang="zh-CN" altLang="zh-CN" sz="1600" dirty="0">
              <a:solidFill>
                <a:schemeClr val="tx1"/>
              </a:solidFill>
              <a:effectLst/>
            </a:endParaRPr>
          </a:p>
          <a:p>
            <a:pPr algn="l">
              <a:lnSpc>
                <a:spcPct val="10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altLang="zh-CN" sz="1600">
                <a:solidFill>
                  <a:schemeClr val="tx1"/>
                </a:solidFill>
                <a:sym typeface="+mn-ea"/>
              </a:rPr>
              <a:t>6.</a:t>
            </a:r>
            <a:r>
              <a:rPr lang="zh-CN" altLang="zh-CN" sz="1600">
                <a:solidFill>
                  <a:schemeClr val="tx1"/>
                </a:solidFill>
                <a:sym typeface="+mn-ea"/>
              </a:rPr>
              <a:t>具有</a:t>
            </a:r>
            <a:r>
              <a:rPr lang="zh-CN" altLang="zh-CN" sz="1600" dirty="0">
                <a:solidFill>
                  <a:schemeClr val="tx1"/>
                </a:solidFill>
                <a:sym typeface="+mn-ea"/>
              </a:rPr>
              <a:t>对元数据管理的能力</a:t>
            </a:r>
            <a:endParaRPr lang="zh-CN" altLang="zh-CN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297" name="TextBox 9"/>
          <p:cNvSpPr txBox="1"/>
          <p:nvPr/>
        </p:nvSpPr>
        <p:spPr>
          <a:xfrm>
            <a:off x="6306402" y="1700644"/>
            <a:ext cx="1800201" cy="400110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>
              <a:defRPr b="1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 sz="20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需求分析</a:t>
            </a:r>
          </a:p>
        </p:txBody>
      </p:sp>
      <p:sp>
        <p:nvSpPr>
          <p:cNvPr id="298" name="直接连接符 10"/>
          <p:cNvSpPr/>
          <p:nvPr/>
        </p:nvSpPr>
        <p:spPr>
          <a:xfrm flipH="1">
            <a:off x="5946357" y="1556709"/>
            <a:ext cx="388717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99" name="直接连接符 11"/>
          <p:cNvSpPr/>
          <p:nvPr/>
        </p:nvSpPr>
        <p:spPr>
          <a:xfrm flipH="1">
            <a:off x="10914413" y="5085065"/>
            <a:ext cx="388717" cy="326857"/>
          </a:xfrm>
          <a:prstGeom prst="line">
            <a:avLst/>
          </a:prstGeom>
          <a:ln w="12700">
            <a:solidFill>
              <a:srgbClr val="000000"/>
            </a:solidFill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1" name="图片 7" descr="D:\资料\学习\实训\src=http___xunshop.com_201812_04.png&amp;refer=http___xunshop.jpgsrc=http___xunshop.com_201812_04.png&amp;refer=http___xunshop">
            <a:extLst>
              <a:ext uri="{FF2B5EF4-FFF2-40B4-BE49-F238E27FC236}">
                <a16:creationId xmlns:a16="http://schemas.microsoft.com/office/drawing/2014/main" id="{36D2EB8F-73AC-4A19-AD0A-DDC6500516B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977107" y="2306224"/>
            <a:ext cx="4692782" cy="2641600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AF0725D-B2C8-4DED-A147-F05AC0C453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79300" cy="6945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0393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C133F9-8B62-4A40-B3C4-544649214E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793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0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F308150-11DB-48F7-A6C7-CF5BDA061E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793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680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1" name="图表 6">
            <a:hlinkClick r:id="rId2"/>
          </p:cNvPr>
          <p:cNvGraphicFramePr/>
          <p:nvPr/>
        </p:nvGraphicFramePr>
        <p:xfrm>
          <a:off x="2158393" y="2154661"/>
          <a:ext cx="7861882" cy="4200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22" name="Rectangle 80"/>
          <p:cNvSpPr txBox="1"/>
          <p:nvPr/>
        </p:nvSpPr>
        <p:spPr>
          <a:xfrm>
            <a:off x="5225583" y="1628473"/>
            <a:ext cx="1755140" cy="525780"/>
          </a:xfrm>
          <a:prstGeom prst="rect">
            <a:avLst/>
          </a:prstGeom>
          <a:ln w="12700">
            <a:miter lim="400000"/>
          </a:ln>
        </p:spPr>
        <p:txBody>
          <a:bodyPr wrap="none" lIns="109709" tIns="109709" rIns="109709" bIns="109709">
            <a:spAutoFit/>
          </a:bodyPr>
          <a:lstStyle>
            <a:lvl1pPr>
              <a:defRPr sz="1400" b="1">
                <a:solidFill>
                  <a:srgbClr val="262626"/>
                </a:solidFill>
                <a:latin typeface="Open Sans Light"/>
                <a:ea typeface="Open Sans Light"/>
                <a:cs typeface="Open Sans Light"/>
                <a:sym typeface="Open Sans Light"/>
              </a:defRPr>
            </a:lvl1pPr>
          </a:lstStyle>
          <a:p>
            <a:pPr>
              <a:defRPr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defRPr>
            </a:pPr>
            <a:r>
              <a:rPr lang="en-US" sz="20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Open Sans Light"/>
              </a:rPr>
              <a:t>SuperSet</a:t>
            </a:r>
            <a:r>
              <a:rPr lang="zh-CN" altLang="en-US" sz="20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Open Sans Light"/>
              </a:rPr>
              <a:t>演示</a:t>
            </a:r>
          </a:p>
        </p:txBody>
      </p:sp>
      <p:grpSp>
        <p:nvGrpSpPr>
          <p:cNvPr id="368" name="组合 1"/>
          <p:cNvGrpSpPr/>
          <p:nvPr/>
        </p:nvGrpSpPr>
        <p:grpSpPr>
          <a:xfrm>
            <a:off x="11639822" y="296059"/>
            <a:ext cx="777433" cy="871310"/>
            <a:chOff x="0" y="0"/>
            <a:chExt cx="777432" cy="871308"/>
          </a:xfrm>
        </p:grpSpPr>
        <p:sp>
          <p:nvSpPr>
            <p:cNvPr id="366" name="直接连接符 2"/>
            <p:cNvSpPr/>
            <p:nvPr/>
          </p:nvSpPr>
          <p:spPr>
            <a:xfrm>
              <a:off x="0" y="0"/>
              <a:ext cx="777433" cy="653713"/>
            </a:xfrm>
            <a:prstGeom prst="line">
              <a:avLst/>
            </a:prstGeom>
            <a:noFill/>
            <a:ln w="381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67" name="直接连接符 3"/>
            <p:cNvSpPr/>
            <p:nvPr/>
          </p:nvSpPr>
          <p:spPr>
            <a:xfrm>
              <a:off x="252415" y="544452"/>
              <a:ext cx="388717" cy="326858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70" name="左中括号 5"/>
          <p:cNvSpPr/>
          <p:nvPr/>
        </p:nvSpPr>
        <p:spPr>
          <a:xfrm flipH="1">
            <a:off x="11464546" y="610689"/>
            <a:ext cx="72009" cy="50405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53" name="矩形 3"/>
          <p:cNvSpPr txBox="1"/>
          <p:nvPr/>
        </p:nvSpPr>
        <p:spPr>
          <a:xfrm>
            <a:off x="9474377" y="620305"/>
            <a:ext cx="188722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r">
              <a:defRPr b="1"/>
            </a:pPr>
            <a:r>
              <a:rPr lang="zh-CN"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指标分析</a:t>
            </a: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sz="28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 </a:t>
            </a:r>
            <a:r>
              <a:rPr lang="en-US" sz="280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3724455-4210-480D-86CF-22B0197B14C2}"/>
              </a:ext>
            </a:extLst>
          </p:cNvPr>
          <p:cNvSpPr txBox="1"/>
          <p:nvPr/>
        </p:nvSpPr>
        <p:spPr>
          <a:xfrm>
            <a:off x="1174681" y="1167371"/>
            <a:ext cx="3009201" cy="40010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>
                <a:sym typeface="+mn-ea"/>
              </a:rPr>
              <a:t>http://hadoop102:8787</a:t>
            </a:r>
            <a:endParaRPr lang="zh-CN" altLang="en-US" sz="20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TextBox 2"/>
          <p:cNvSpPr txBox="1"/>
          <p:nvPr/>
        </p:nvSpPr>
        <p:spPr>
          <a:xfrm>
            <a:off x="2721519" y="4111862"/>
            <a:ext cx="1434144" cy="6375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t>PART</a:t>
            </a:r>
          </a:p>
        </p:txBody>
      </p:sp>
      <p:sp>
        <p:nvSpPr>
          <p:cNvPr id="637" name="等腰三角形 11"/>
          <p:cNvSpPr/>
          <p:nvPr/>
        </p:nvSpPr>
        <p:spPr>
          <a:xfrm rot="512239">
            <a:off x="3549591" y="3513530"/>
            <a:ext cx="314717" cy="271308"/>
          </a:xfrm>
          <a:prstGeom prst="triangle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38" name="等腰三角形 12"/>
          <p:cNvSpPr/>
          <p:nvPr/>
        </p:nvSpPr>
        <p:spPr>
          <a:xfrm rot="20371609">
            <a:off x="4067132" y="3726563"/>
            <a:ext cx="157359" cy="135655"/>
          </a:xfrm>
          <a:prstGeom prst="triangle">
            <a:avLst/>
          </a:prstGeom>
          <a:solidFill>
            <a:srgbClr val="808080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39" name="等腰三角形 13"/>
          <p:cNvSpPr/>
          <p:nvPr/>
        </p:nvSpPr>
        <p:spPr>
          <a:xfrm rot="20371609">
            <a:off x="3196181" y="3749006"/>
            <a:ext cx="211766" cy="155968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0" name="等腰三角形 14"/>
          <p:cNvSpPr/>
          <p:nvPr/>
        </p:nvSpPr>
        <p:spPr>
          <a:xfrm rot="3761573">
            <a:off x="2692985" y="3437657"/>
            <a:ext cx="588993" cy="403980"/>
          </a:xfrm>
          <a:prstGeom prst="triangle">
            <a:avLst/>
          </a:prstGeom>
          <a:solidFill>
            <a:srgbClr val="D99694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1" name="等腰三角形 15"/>
          <p:cNvSpPr/>
          <p:nvPr/>
        </p:nvSpPr>
        <p:spPr>
          <a:xfrm rot="20371609">
            <a:off x="4059750" y="3421781"/>
            <a:ext cx="211766" cy="155967"/>
          </a:xfrm>
          <a:prstGeom prst="triangle">
            <a:avLst/>
          </a:prstGeom>
          <a:solidFill>
            <a:srgbClr val="262626"/>
          </a:solidFill>
          <a:ln w="25400">
            <a:solidFill>
              <a:srgbClr val="262626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2" name="TextBox 16"/>
          <p:cNvSpPr txBox="1"/>
          <p:nvPr/>
        </p:nvSpPr>
        <p:spPr>
          <a:xfrm>
            <a:off x="3030027" y="2049006"/>
            <a:ext cx="978535" cy="156845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9600" b="1">
                <a:solidFill>
                  <a:srgbClr val="262626"/>
                </a:solidFill>
                <a:latin typeface="造字工房尚雅体演示版常规体"/>
                <a:ea typeface="造字工房尚雅体演示版常规体"/>
                <a:cs typeface="造字工房尚雅体演示版常规体"/>
                <a:sym typeface="造字工房尚雅体演示版常规体"/>
              </a:defRPr>
            </a:lvl1pPr>
          </a:lstStyle>
          <a:p>
            <a:r>
              <a:rPr lang="en-US"/>
              <a:t>5</a:t>
            </a:r>
          </a:p>
        </p:txBody>
      </p:sp>
      <p:sp>
        <p:nvSpPr>
          <p:cNvPr id="643" name="TextBox 27"/>
          <p:cNvSpPr txBox="1"/>
          <p:nvPr/>
        </p:nvSpPr>
        <p:spPr>
          <a:xfrm>
            <a:off x="5490061" y="2972164"/>
            <a:ext cx="3630295" cy="6451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>
              <a:defRPr sz="3600" spc="300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l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Azkaban工作流</a:t>
            </a:r>
            <a:endParaRPr>
              <a:sym typeface="微软雅黑 Light" panose="020B0502040204020203" charset="-122"/>
            </a:endParaRPr>
          </a:p>
        </p:txBody>
      </p:sp>
      <p:sp>
        <p:nvSpPr>
          <p:cNvPr id="644" name="直接连接符 32"/>
          <p:cNvSpPr/>
          <p:nvPr/>
        </p:nvSpPr>
        <p:spPr>
          <a:xfrm flipH="1">
            <a:off x="5945206" y="2621036"/>
            <a:ext cx="388717" cy="326857"/>
          </a:xfrm>
          <a:prstGeom prst="line">
            <a:avLst/>
          </a:prstGeom>
          <a:ln w="127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5" name="直接连接符 33"/>
          <p:cNvSpPr/>
          <p:nvPr/>
        </p:nvSpPr>
        <p:spPr>
          <a:xfrm flipH="1">
            <a:off x="8825751" y="3285496"/>
            <a:ext cx="654558" cy="534335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6" name="直接连接符 35"/>
          <p:cNvSpPr/>
          <p:nvPr/>
        </p:nvSpPr>
        <p:spPr>
          <a:xfrm flipH="1">
            <a:off x="8105565" y="2669931"/>
            <a:ext cx="388717" cy="326857"/>
          </a:xfrm>
          <a:prstGeom prst="line">
            <a:avLst/>
          </a:prstGeom>
          <a:ln w="381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47" name="直接连接符 36"/>
          <p:cNvSpPr/>
          <p:nvPr/>
        </p:nvSpPr>
        <p:spPr>
          <a:xfrm flipH="1">
            <a:off x="6089334" y="3577535"/>
            <a:ext cx="654558" cy="534335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236" y="1070501"/>
            <a:ext cx="3932261" cy="5387807"/>
          </a:xfrm>
          <a:prstGeom prst="rect">
            <a:avLst/>
          </a:prstGeom>
        </p:spPr>
      </p:pic>
      <p:sp>
        <p:nvSpPr>
          <p:cNvPr id="691" name="直接连接符 23"/>
          <p:cNvSpPr/>
          <p:nvPr/>
        </p:nvSpPr>
        <p:spPr>
          <a:xfrm flipH="1">
            <a:off x="4073236" y="1484986"/>
            <a:ext cx="1" cy="4625037"/>
          </a:xfrm>
          <a:prstGeom prst="line">
            <a:avLst/>
          </a:prstGeom>
          <a:ln w="12700">
            <a:solidFill>
              <a:srgbClr val="40404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6" name="矩形 4"/>
          <p:cNvSpPr txBox="1"/>
          <p:nvPr/>
        </p:nvSpPr>
        <p:spPr>
          <a:xfrm>
            <a:off x="822002" y="548531"/>
            <a:ext cx="295021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sz="2800"/>
              <a:t>5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Azkaban工作流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1381" y="761630"/>
            <a:ext cx="7676185" cy="374360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08E1CEC-3A26-4C67-8DF5-C1DE80D5ED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5758" y="4642113"/>
            <a:ext cx="7469322" cy="167540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99B34AE-D92B-4B9A-BB31-949837680FEE}"/>
              </a:ext>
            </a:extLst>
          </p:cNvPr>
          <p:cNvSpPr txBox="1"/>
          <p:nvPr/>
        </p:nvSpPr>
        <p:spPr>
          <a:xfrm>
            <a:off x="6472545" y="255247"/>
            <a:ext cx="3009201" cy="40010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>
                <a:sym typeface="+mn-ea"/>
              </a:rPr>
              <a:t>http://hadoop102:8443</a:t>
            </a:r>
            <a:endParaRPr lang="zh-CN" altLang="en-US" sz="20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1" name="组合 1"/>
          <p:cNvGrpSpPr/>
          <p:nvPr/>
        </p:nvGrpSpPr>
        <p:grpSpPr>
          <a:xfrm>
            <a:off x="3862956" y="1638990"/>
            <a:ext cx="3816429" cy="3504712"/>
            <a:chOff x="-1" y="50942"/>
            <a:chExt cx="3816427" cy="3504711"/>
          </a:xfrm>
        </p:grpSpPr>
        <p:sp>
          <p:nvSpPr>
            <p:cNvPr id="725" name="TextBox 2"/>
            <p:cNvSpPr txBox="1"/>
            <p:nvPr/>
          </p:nvSpPr>
          <p:spPr>
            <a:xfrm>
              <a:off x="701976" y="1473936"/>
              <a:ext cx="3114450" cy="91694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sz="5400" spc="300">
                  <a:solidFill>
                    <a:srgbClr val="262626"/>
                  </a:solidFill>
                  <a:latin typeface="造字工房尚雅体演示版常规体"/>
                  <a:ea typeface="造字工房尚雅体演示版常规体"/>
                  <a:cs typeface="造字工房尚雅体演示版常规体"/>
                  <a:sym typeface="造字工房尚雅体演示版常规体"/>
                </a:defRPr>
              </a:lvl1pPr>
            </a:lstStyle>
            <a:p>
              <a:r>
                <a:t>THANKS</a:t>
              </a:r>
            </a:p>
          </p:txBody>
        </p:sp>
        <p:grpSp>
          <p:nvGrpSpPr>
            <p:cNvPr id="731" name="组合 3"/>
            <p:cNvGrpSpPr/>
            <p:nvPr/>
          </p:nvGrpSpPr>
          <p:grpSpPr>
            <a:xfrm>
              <a:off x="868585" y="50942"/>
              <a:ext cx="2037644" cy="891824"/>
              <a:chOff x="176875" y="50942"/>
              <a:chExt cx="2037642" cy="891822"/>
            </a:xfrm>
          </p:grpSpPr>
          <p:sp>
            <p:nvSpPr>
              <p:cNvPr id="726" name="等腰三角形 11"/>
              <p:cNvSpPr/>
              <p:nvPr/>
            </p:nvSpPr>
            <p:spPr>
              <a:xfrm rot="512239">
                <a:off x="1280125" y="338147"/>
                <a:ext cx="396045" cy="341418"/>
              </a:xfrm>
              <a:prstGeom prst="triangle">
                <a:avLst/>
              </a:prstGeom>
              <a:solidFill>
                <a:srgbClr val="C0000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727" name="等腰三角形 12"/>
              <p:cNvSpPr/>
              <p:nvPr/>
            </p:nvSpPr>
            <p:spPr>
              <a:xfrm rot="20371609">
                <a:off x="1931410" y="606232"/>
                <a:ext cx="198023" cy="170709"/>
              </a:xfrm>
              <a:prstGeom prst="triangle">
                <a:avLst/>
              </a:prstGeom>
              <a:solidFill>
                <a:srgbClr val="80808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728" name="等腰三角形 13"/>
              <p:cNvSpPr/>
              <p:nvPr/>
            </p:nvSpPr>
            <p:spPr>
              <a:xfrm rot="20371609">
                <a:off x="835384" y="634475"/>
                <a:ext cx="266491" cy="196272"/>
              </a:xfrm>
              <a:prstGeom prst="triangle">
                <a:avLst/>
              </a:prstGeom>
              <a:solidFill>
                <a:srgbClr val="262626"/>
              </a:solidFill>
              <a:ln w="25400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729" name="等腰三角形 14"/>
              <p:cNvSpPr/>
              <p:nvPr/>
            </p:nvSpPr>
            <p:spPr>
              <a:xfrm rot="3761573">
                <a:off x="202152" y="242666"/>
                <a:ext cx="741201" cy="508376"/>
              </a:xfrm>
              <a:prstGeom prst="triangle">
                <a:avLst/>
              </a:prstGeom>
              <a:solidFill>
                <a:srgbClr val="D99694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730" name="等腰三角形 15"/>
              <p:cNvSpPr/>
              <p:nvPr/>
            </p:nvSpPr>
            <p:spPr>
              <a:xfrm rot="20371609">
                <a:off x="1922119" y="222687"/>
                <a:ext cx="266491" cy="196272"/>
              </a:xfrm>
              <a:prstGeom prst="triangle">
                <a:avLst/>
              </a:prstGeom>
              <a:solidFill>
                <a:srgbClr val="262626"/>
              </a:solidFill>
              <a:ln w="25400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</p:grpSp>
        <p:grpSp>
          <p:nvGrpSpPr>
            <p:cNvPr id="734" name="圆角矩形 4"/>
            <p:cNvGrpSpPr/>
            <p:nvPr/>
          </p:nvGrpSpPr>
          <p:grpSpPr>
            <a:xfrm>
              <a:off x="1008112" y="3123603"/>
              <a:ext cx="1944218" cy="432050"/>
              <a:chOff x="0" y="0"/>
              <a:chExt cx="1944217" cy="432048"/>
            </a:xfrm>
          </p:grpSpPr>
          <p:sp>
            <p:nvSpPr>
              <p:cNvPr id="732" name="圆角矩形"/>
              <p:cNvSpPr/>
              <p:nvPr/>
            </p:nvSpPr>
            <p:spPr>
              <a:xfrm>
                <a:off x="0" y="0"/>
                <a:ext cx="1944217" cy="432048"/>
              </a:xfrm>
              <a:prstGeom prst="roundRect">
                <a:avLst>
                  <a:gd name="adj" fmla="val 16667"/>
                </a:avLst>
              </a:prstGeom>
              <a:solidFill>
                <a:srgbClr val="262626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733" name="请输入你的内容"/>
              <p:cNvSpPr txBox="1"/>
              <p:nvPr/>
            </p:nvSpPr>
            <p:spPr>
              <a:xfrm>
                <a:off x="21090" y="28815"/>
                <a:ext cx="1902036" cy="36702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ctr">
                <a:spAutoFit/>
              </a:bodyPr>
              <a:lstStyle>
                <a:lvl1pPr algn="ctr">
                  <a:defRPr>
                    <a:solidFill>
                      <a:srgbClr val="FFFFFF"/>
                    </a:solidFill>
                    <a:latin typeface="汉仪大圣体简"/>
                    <a:ea typeface="汉仪大圣体简"/>
                    <a:cs typeface="汉仪大圣体简"/>
                    <a:sym typeface="汉仪大圣体简"/>
                  </a:defRPr>
                </a:lvl1pPr>
              </a:lstStyle>
              <a:p>
                <a:r>
                  <a:rPr lang="zh-CN" altLang="en-US"/>
                  <a:t>感谢观赏</a:t>
                </a:r>
              </a:p>
            </p:txBody>
          </p:sp>
        </p:grpSp>
        <p:grpSp>
          <p:nvGrpSpPr>
            <p:cNvPr id="737" name="组合 5"/>
            <p:cNvGrpSpPr/>
            <p:nvPr/>
          </p:nvGrpSpPr>
          <p:grpSpPr>
            <a:xfrm>
              <a:off x="-1" y="675332"/>
              <a:ext cx="360042" cy="2602151"/>
              <a:chOff x="0" y="0"/>
              <a:chExt cx="360040" cy="2602149"/>
            </a:xfrm>
          </p:grpSpPr>
          <p:sp>
            <p:nvSpPr>
              <p:cNvPr id="735" name="左中括号 9"/>
              <p:cNvSpPr/>
              <p:nvPr/>
            </p:nvSpPr>
            <p:spPr>
              <a:xfrm>
                <a:off x="94165" y="91523"/>
                <a:ext cx="265876" cy="242328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512"/>
                      <a:pt x="0" y="21403"/>
                    </a:cubicBezTo>
                    <a:lnTo>
                      <a:pt x="0" y="197"/>
                    </a:lnTo>
                    <a:cubicBezTo>
                      <a:pt x="0" y="88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736" name="左中括号 10"/>
              <p:cNvSpPr/>
              <p:nvPr/>
            </p:nvSpPr>
            <p:spPr>
              <a:xfrm>
                <a:off x="-1" y="0"/>
                <a:ext cx="360041" cy="26021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489"/>
                      <a:pt x="0" y="21351"/>
                    </a:cubicBezTo>
                    <a:lnTo>
                      <a:pt x="0" y="249"/>
                    </a:lnTo>
                    <a:cubicBezTo>
                      <a:pt x="0" y="111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740" name="组合 6"/>
            <p:cNvGrpSpPr/>
            <p:nvPr/>
          </p:nvGrpSpPr>
          <p:grpSpPr>
            <a:xfrm>
              <a:off x="3456384" y="655554"/>
              <a:ext cx="360041" cy="2602151"/>
              <a:chOff x="0" y="0"/>
              <a:chExt cx="360040" cy="2602149"/>
            </a:xfrm>
          </p:grpSpPr>
          <p:sp>
            <p:nvSpPr>
              <p:cNvPr id="738" name="左中括号 7"/>
              <p:cNvSpPr/>
              <p:nvPr/>
            </p:nvSpPr>
            <p:spPr>
              <a:xfrm flipH="1">
                <a:off x="22157" y="91523"/>
                <a:ext cx="265875" cy="242328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512"/>
                      <a:pt x="0" y="21403"/>
                    </a:cubicBezTo>
                    <a:lnTo>
                      <a:pt x="0" y="197"/>
                    </a:lnTo>
                    <a:cubicBezTo>
                      <a:pt x="0" y="88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739" name="左中括号 8"/>
              <p:cNvSpPr/>
              <p:nvPr/>
            </p:nvSpPr>
            <p:spPr>
              <a:xfrm flipH="1">
                <a:off x="0" y="0"/>
                <a:ext cx="360041" cy="26021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21489"/>
                      <a:pt x="0" y="21351"/>
                    </a:cubicBezTo>
                    <a:lnTo>
                      <a:pt x="0" y="249"/>
                    </a:lnTo>
                    <a:cubicBezTo>
                      <a:pt x="0" y="111"/>
                      <a:pt x="9671" y="0"/>
                      <a:pt x="21600" y="0"/>
                    </a:cubicBezTo>
                  </a:path>
                </a:pathLst>
              </a:custGeom>
              <a:noFill/>
              <a:ln w="9525" cap="flat">
                <a:solidFill>
                  <a:srgbClr val="262626"/>
                </a:solidFill>
                <a:prstDash val="solid"/>
                <a:round/>
              </a:ln>
              <a:effectLst/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/>
                <a:endParaRPr/>
              </a:p>
            </p:txBody>
          </p:sp>
        </p:grpSp>
      </p:grpSp>
      <p:grpSp>
        <p:nvGrpSpPr>
          <p:cNvPr id="744" name="组合 24"/>
          <p:cNvGrpSpPr/>
          <p:nvPr/>
        </p:nvGrpSpPr>
        <p:grpSpPr>
          <a:xfrm>
            <a:off x="8909219" y="2293464"/>
            <a:ext cx="3687215" cy="2719713"/>
            <a:chOff x="0" y="0"/>
            <a:chExt cx="3687214" cy="2719712"/>
          </a:xfrm>
        </p:grpSpPr>
        <p:sp>
          <p:nvSpPr>
            <p:cNvPr id="742" name="直接连接符 22"/>
            <p:cNvSpPr/>
            <p:nvPr/>
          </p:nvSpPr>
          <p:spPr>
            <a:xfrm flipV="1">
              <a:off x="1094926" y="-1"/>
              <a:ext cx="2592289" cy="2179758"/>
            </a:xfrm>
            <a:prstGeom prst="line">
              <a:avLst/>
            </a:prstGeom>
            <a:noFill/>
            <a:ln w="762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743" name="直接连接符 23"/>
            <p:cNvSpPr/>
            <p:nvPr/>
          </p:nvSpPr>
          <p:spPr>
            <a:xfrm flipV="1">
              <a:off x="0" y="539956"/>
              <a:ext cx="2592288" cy="2179757"/>
            </a:xfrm>
            <a:prstGeom prst="line">
              <a:avLst/>
            </a:prstGeom>
            <a:noFill/>
            <a:ln w="12700" cap="flat">
              <a:solidFill>
                <a:srgbClr val="C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747" name="组合 25"/>
          <p:cNvGrpSpPr/>
          <p:nvPr/>
        </p:nvGrpSpPr>
        <p:grpSpPr>
          <a:xfrm>
            <a:off x="-1359711" y="1283286"/>
            <a:ext cx="3373537" cy="3100266"/>
            <a:chOff x="0" y="0"/>
            <a:chExt cx="3373536" cy="3100264"/>
          </a:xfrm>
        </p:grpSpPr>
        <p:sp>
          <p:nvSpPr>
            <p:cNvPr id="745" name="直接连接符 26"/>
            <p:cNvSpPr/>
            <p:nvPr/>
          </p:nvSpPr>
          <p:spPr>
            <a:xfrm>
              <a:off x="739032" y="971724"/>
              <a:ext cx="2634505" cy="2128541"/>
            </a:xfrm>
            <a:prstGeom prst="line">
              <a:avLst/>
            </a:prstGeom>
            <a:noFill/>
            <a:ln w="762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746" name="直接连接符 27"/>
            <p:cNvSpPr/>
            <p:nvPr/>
          </p:nvSpPr>
          <p:spPr>
            <a:xfrm>
              <a:off x="0" y="0"/>
              <a:ext cx="2634505" cy="2128540"/>
            </a:xfrm>
            <a:prstGeom prst="line">
              <a:avLst/>
            </a:prstGeom>
            <a:noFill/>
            <a:ln w="12700" cap="flat">
              <a:solidFill>
                <a:srgbClr val="262626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946" y="1412922"/>
            <a:ext cx="10782650" cy="5346621"/>
          </a:xfrm>
          <a:prstGeom prst="rect">
            <a:avLst/>
          </a:prstGeom>
        </p:spPr>
      </p:pic>
      <p:sp>
        <p:nvSpPr>
          <p:cNvPr id="315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16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18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23" name="TextBox 10"/>
          <p:cNvSpPr txBox="1"/>
          <p:nvPr/>
        </p:nvSpPr>
        <p:spPr>
          <a:xfrm>
            <a:off x="8323868" y="1394021"/>
            <a:ext cx="2890232" cy="461665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 b="1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 algn="r"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 lang="zh-CN" altLang="en-US" sz="2400" b="0" dirty="0">
                <a:sym typeface="+mn-ea"/>
              </a:rPr>
              <a:t>系统数据流程设计</a:t>
            </a:r>
            <a:endParaRPr sz="2400" b="0">
              <a:latin typeface="微软雅黑 Light" panose="020B0502040204020203" charset="-122"/>
              <a:ea typeface="微软雅黑 Light" panose="020B0502040204020203" charset="-122"/>
              <a:cs typeface="微软雅黑 Light" panose="020B0502040204020203" charset="-122"/>
              <a:sym typeface="微软雅黑 Light" panose="020B0502040204020203" charset="-122"/>
            </a:endParaRPr>
          </a:p>
        </p:txBody>
      </p:sp>
      <p:sp>
        <p:nvSpPr>
          <p:cNvPr id="324" name="直接连接符 12"/>
          <p:cNvSpPr/>
          <p:nvPr/>
        </p:nvSpPr>
        <p:spPr>
          <a:xfrm>
            <a:off x="7458075" y="1917065"/>
            <a:ext cx="3719195" cy="5080"/>
          </a:xfrm>
          <a:prstGeom prst="line">
            <a:avLst/>
          </a:prstGeom>
          <a:ln>
            <a:solidFill>
              <a:srgbClr val="595959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wipe/>
      </p:transition>
    </mc:Choice>
    <mc:Fallback xmlns="">
      <p:transition spd="slow">
        <p:wip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32" name="TextBox 8"/>
          <p:cNvSpPr txBox="1"/>
          <p:nvPr/>
        </p:nvSpPr>
        <p:spPr>
          <a:xfrm>
            <a:off x="5100032" y="1525081"/>
            <a:ext cx="2611094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defRPr b="1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 lang="zh-CN" altLang="zh-CN" sz="2400" b="0" dirty="0">
                <a:latin typeface="Arial" panose="020B0604020202020204"/>
                <a:cs typeface="Arial" panose="020B0604020202020204"/>
                <a:sym typeface="+mn-ea"/>
              </a:rPr>
              <a:t>集群服务器配置</a:t>
            </a:r>
          </a:p>
        </p:txBody>
      </p:sp>
      <p:sp>
        <p:nvSpPr>
          <p:cNvPr id="2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99673248"/>
              </p:ext>
            </p:extLst>
          </p:nvPr>
        </p:nvGraphicFramePr>
        <p:xfrm>
          <a:off x="1913255" y="2276475"/>
          <a:ext cx="8358505" cy="34467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0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04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55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3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61695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sz="1800" kern="100">
                          <a:effectLst/>
                        </a:rPr>
                        <a:t>服务器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CPU</a:t>
                      </a:r>
                      <a:r>
                        <a:rPr lang="zh-CN" sz="1800" kern="100">
                          <a:effectLst/>
                        </a:rPr>
                        <a:t>型号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CPU</a:t>
                      </a:r>
                      <a:r>
                        <a:rPr lang="zh-CN" sz="1800" kern="100">
                          <a:effectLst/>
                        </a:rPr>
                        <a:t>核数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sz="1800" kern="100">
                          <a:effectLst/>
                        </a:rPr>
                        <a:t>内存大小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sz="1800" kern="100">
                          <a:effectLst/>
                        </a:rPr>
                        <a:t>硬盘大小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1695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hadoop101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Intel(R) Xeon(R) Platinum 8255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2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8G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50GB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695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hadoop102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Intel(R) Xeon(R) Platinum 8255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2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8G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50GB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1695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hadoop103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Intel(R) Xeon(R) Platinum 8255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2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>
                          <a:effectLst/>
                        </a:rPr>
                        <a:t>8G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50GB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335" name="矩形 10"/>
          <p:cNvSpPr/>
          <p:nvPr/>
        </p:nvSpPr>
        <p:spPr>
          <a:xfrm>
            <a:off x="694690" y="1196975"/>
            <a:ext cx="11230217" cy="5575001"/>
          </a:xfrm>
          <a:prstGeom prst="rect">
            <a:avLst/>
          </a:prstGeom>
          <a:ln w="12700">
            <a:solidFill>
              <a:srgbClr val="595959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99434834"/>
              </p:ext>
            </p:extLst>
          </p:nvPr>
        </p:nvGraphicFramePr>
        <p:xfrm>
          <a:off x="694606" y="1196975"/>
          <a:ext cx="9757106" cy="5575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1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50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711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25997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>
                          <a:effectLst/>
                        </a:rPr>
                        <a:t>服务名称</a:t>
                      </a:r>
                      <a:endParaRPr lang="zh-CN" sz="16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 dirty="0">
                          <a:effectLst/>
                        </a:rPr>
                        <a:t>子服务</a:t>
                      </a:r>
                      <a:endParaRPr lang="zh-CN" sz="16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>
                          <a:effectLst/>
                        </a:rPr>
                        <a:t>服务器</a:t>
                      </a:r>
                    </a:p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600">
                          <a:effectLst/>
                        </a:rPr>
                        <a:t>hadoop101</a:t>
                      </a:r>
                      <a:endParaRPr lang="zh-CN" sz="16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 dirty="0">
                          <a:effectLst/>
                        </a:rPr>
                        <a:t>服务器</a:t>
                      </a:r>
                    </a:p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</a:rPr>
                        <a:t>hadoop102</a:t>
                      </a:r>
                      <a:endParaRPr lang="zh-CN" sz="16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 dirty="0">
                          <a:effectLst/>
                        </a:rPr>
                        <a:t>服务器</a:t>
                      </a:r>
                    </a:p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</a:rPr>
                        <a:t>hadoop103</a:t>
                      </a:r>
                      <a:endParaRPr lang="zh-CN" sz="16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600">
                          <a:effectLst/>
                        </a:rPr>
                        <a:t>选取版本</a:t>
                      </a:r>
                      <a:endParaRPr lang="zh-CN" sz="16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011">
                <a:tc rowSpan="3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HDFS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ameNod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Hadoop 3.1.3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41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DataNod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01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altLang="zh-CN" sz="1200">
                          <a:effectLst/>
                        </a:rPr>
                        <a:t>Journalnod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712">
                <a:tc rowSpan="2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Yarn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odeManager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71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esourcemanager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011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Zookeeper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ookeeper Server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2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ookeeper-3.5.7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712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lume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Flum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Flume-1.9.0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7712">
                <a:tc rowSpan="2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Kafka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Kafka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Kafka_2.11-2.4.1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7712">
                <a:tc vMerge="1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altLang="zh-CN" sz="1200">
                          <a:effectLst/>
                          <a:latin typeface="Cambria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afkaEagl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altLang="zh-CN" sz="1200">
                          <a:effectLst/>
                          <a:latin typeface="Cambria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afka-eagle-1.3.7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48499841"/>
                  </a:ext>
                </a:extLst>
              </a:tr>
              <a:tr h="267712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Hive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Hive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Hive-3.1.2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7011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MySQL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MySQL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My</a:t>
                      </a:r>
                      <a:r>
                        <a:rPr lang="en-US" altLang="zh-CN" sz="1200">
                          <a:effectLst/>
                        </a:rPr>
                        <a:t>sql</a:t>
                      </a:r>
                      <a:r>
                        <a:rPr lang="en-US" sz="1200">
                          <a:effectLst/>
                        </a:rPr>
                        <a:t>-5.7.25-1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8414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qoop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Sqoop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Sqoop-1.4.7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7011">
                <a:tc rowSpan="2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zkaban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zkabanWebServer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zkaban-3.84.4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5354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zkabanExecutorServer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zkaban-3.84.4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7712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uperset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altLang="zh-CN" sz="1200">
                          <a:effectLst/>
                        </a:rPr>
                        <a:t>Superset-</a:t>
                      </a:r>
                      <a:r>
                        <a:rPr lang="en-US" sz="1200">
                          <a:effectLst/>
                        </a:rPr>
                        <a:t>0.38.1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7712"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park</a:t>
                      </a:r>
                      <a:endParaRPr lang="zh-CN" sz="14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>
                          <a:effectLst/>
                        </a:rPr>
                        <a:t> </a:t>
                      </a:r>
                      <a:r>
                        <a:rPr lang="zh-CN" altLang="zh-CN" sz="1200">
                          <a:effectLst/>
                        </a:rPr>
                        <a:t>√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>
                          <a:effectLst/>
                        </a:rPr>
                        <a:t>√</a:t>
                      </a:r>
                      <a:endParaRPr lang="zh-CN" altLang="zh-CN" sz="12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</a:t>
                      </a:r>
                      <a:r>
                        <a:rPr lang="en-US" sz="1200">
                          <a:effectLst/>
                        </a:rPr>
                        <a:t>park-3.0.0</a:t>
                      </a:r>
                      <a:endParaRPr lang="zh-CN" sz="12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C48080B-5685-4B33-82F8-96DA0A5D3E24}"/>
              </a:ext>
            </a:extLst>
          </p:cNvPr>
          <p:cNvSpPr txBox="1"/>
          <p:nvPr/>
        </p:nvSpPr>
        <p:spPr>
          <a:xfrm>
            <a:off x="10979549" y="2532248"/>
            <a:ext cx="605993" cy="230832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defRPr b="1"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defRPr>
            </a:lvl1pPr>
          </a:lstStyle>
          <a:p>
            <a:pPr>
              <a:defRPr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pPr>
            <a:r>
              <a:rPr lang="zh-CN" altLang="zh-CN" sz="2400" b="0">
                <a:latin typeface="Arial" panose="020B0604020202020204"/>
                <a:cs typeface="Arial" panose="020B0604020202020204"/>
                <a:sym typeface="+mn-ea"/>
              </a:rPr>
              <a:t>集群服务</a:t>
            </a:r>
            <a:r>
              <a:rPr lang="zh-CN" altLang="en-US" sz="2400" b="0">
                <a:latin typeface="Arial" panose="020B0604020202020204"/>
                <a:cs typeface="Arial" panose="020B0604020202020204"/>
                <a:sym typeface="+mn-ea"/>
              </a:rPr>
              <a:t>规划</a:t>
            </a:r>
            <a:endParaRPr lang="zh-CN" altLang="zh-CN" sz="2400" b="0" dirty="0">
              <a:latin typeface="Arial" panose="020B0604020202020204"/>
              <a:cs typeface="Arial" panose="020B0604020202020204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2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828365" y="1186882"/>
            <a:ext cx="42209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>
                <a:sym typeface="微软雅黑 Light" panose="020B0502040204020203" charset="-122"/>
              </a:rPr>
              <a:t>Hadoop </a:t>
            </a:r>
            <a:r>
              <a:rPr lang="zh-CN" altLang="en-US" sz="2400">
                <a:sym typeface="微软雅黑 Light" panose="020B0502040204020203" charset="-122"/>
              </a:rPr>
              <a:t>核心组件</a:t>
            </a:r>
            <a:endParaRPr lang="zh-CN" altLang="zh-CN" sz="2400" dirty="0">
              <a:sym typeface="微软雅黑 Light" panose="020B0502040204020203" charset="-122"/>
            </a:endParaRPr>
          </a:p>
        </p:txBody>
      </p:sp>
      <p:pic>
        <p:nvPicPr>
          <p:cNvPr id="27" name="内容占位符 1">
            <a:extLst>
              <a:ext uri="{FF2B5EF4-FFF2-40B4-BE49-F238E27FC236}">
                <a16:creationId xmlns:a16="http://schemas.microsoft.com/office/drawing/2014/main" id="{25D36A98-EBDF-41BC-8CCE-BA5F2CC651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7655" y="1764928"/>
            <a:ext cx="8182353" cy="485486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直接连接符 1"/>
          <p:cNvSpPr/>
          <p:nvPr/>
        </p:nvSpPr>
        <p:spPr>
          <a:xfrm flipH="1">
            <a:off x="-194359" y="217178"/>
            <a:ext cx="777434" cy="653713"/>
          </a:xfrm>
          <a:prstGeom prst="line">
            <a:avLst/>
          </a:prstGeom>
          <a:ln w="38100">
            <a:solidFill>
              <a:srgbClr val="262626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7" name="直接连接符 2"/>
          <p:cNvSpPr/>
          <p:nvPr/>
        </p:nvSpPr>
        <p:spPr>
          <a:xfrm flipH="1">
            <a:off x="-58058" y="761630"/>
            <a:ext cx="388718" cy="326857"/>
          </a:xfrm>
          <a:prstGeom prst="line">
            <a:avLst/>
          </a:prstGeom>
          <a:ln w="12700">
            <a:solidFill>
              <a:srgbClr val="C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29" name="左中括号 4"/>
          <p:cNvSpPr/>
          <p:nvPr/>
        </p:nvSpPr>
        <p:spPr>
          <a:xfrm>
            <a:off x="694606" y="544033"/>
            <a:ext cx="72009" cy="5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21485"/>
                  <a:pt x="0" y="21343"/>
                </a:cubicBezTo>
                <a:lnTo>
                  <a:pt x="0" y="257"/>
                </a:lnTo>
                <a:cubicBezTo>
                  <a:pt x="0" y="115"/>
                  <a:pt x="9671" y="0"/>
                  <a:pt x="21600" y="0"/>
                </a:cubicBezTo>
              </a:path>
            </a:pathLst>
          </a:custGeom>
          <a:ln>
            <a:solidFill>
              <a:srgbClr val="000000"/>
            </a:solidFill>
          </a:ln>
        </p:spPr>
        <p:txBody>
          <a:bodyPr lIns="45719" rIns="45719" anchor="ctr"/>
          <a:lstStyle/>
          <a:p>
            <a:pPr algn="ctr"/>
            <a:endParaRPr/>
          </a:p>
        </p:txBody>
      </p:sp>
      <p:sp>
        <p:nvSpPr>
          <p:cNvPr id="4" name="矩形 4"/>
          <p:cNvSpPr txBox="1"/>
          <p:nvPr/>
        </p:nvSpPr>
        <p:spPr>
          <a:xfrm>
            <a:off x="822002" y="548531"/>
            <a:ext cx="5116830" cy="52197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sz="2800"/>
              <a:t>1</a:t>
            </a:r>
            <a:r>
              <a:rPr sz="2800">
                <a:solidFill>
                  <a:srgbClr val="000000"/>
                </a:solidFill>
              </a:rPr>
              <a:t>  </a:t>
            </a:r>
            <a:r>
              <a:rPr sz="2800">
                <a:solidFill>
                  <a:srgbClr val="000000"/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  <a:sym typeface="微软雅黑 Light" panose="020B0502040204020203" charset="-122"/>
              </a:rPr>
              <a:t>电商系统需求分析及架构设计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121591" y="1241717"/>
            <a:ext cx="193611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DFS2.0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</a:t>
            </a:r>
            <a:endParaRPr kumimoji="0" lang="zh-CN" alt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20204"/>
            </a:endParaRPr>
          </a:p>
        </p:txBody>
      </p:sp>
      <p:pic>
        <p:nvPicPr>
          <p:cNvPr id="2" name="内容占位符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1477" y="1872039"/>
            <a:ext cx="7456345" cy="4728178"/>
          </a:xfr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279f173-9c05-4b1a-a328-95311d06b9f9}"/>
  <p:tag name="TABLE_ENDDRAG_ORIGIN_RECT" val="658*271"/>
  <p:tag name="TABLE_ENDDRAG_RECT" val="137*164*658*27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9a9e72d-12ec-4ee5-95fb-b40bf63c1ff0}"/>
</p:tagLst>
</file>

<file path=ppt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30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 panose="020B0604020202020204"/>
            <a:ea typeface="Arial" panose="020B0604020202020204"/>
            <a:cs typeface="Arial" panose="020B0604020202020204"/>
            <a:sym typeface="Arial" panose="020B0604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 panose="020B0604020202020204"/>
            <a:ea typeface="Arial" panose="020B0604020202020204"/>
            <a:cs typeface="Arial" panose="020B0604020202020204"/>
            <a:sym typeface="Arial" panose="020B0604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30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 panose="020B0604020202020204"/>
            <a:ea typeface="Arial" panose="020B0604020202020204"/>
            <a:cs typeface="Arial" panose="020B0604020202020204"/>
            <a:sym typeface="Arial" panose="020B0604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 panose="020B0604020202020204"/>
            <a:ea typeface="Arial" panose="020B0604020202020204"/>
            <a:cs typeface="Arial" panose="020B0604020202020204"/>
            <a:sym typeface="Arial" panose="020B0604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extobjs>
    <extobj name="C9F754DE-2CAD-44b6-B708-469DEB6407EB-2">
      <extobjdata type="C9F754DE-2CAD-44b6-B708-469DEB6407EB" data="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"/>
    </extobj>
    <extobj name="C9F754DE-2CAD-44b6-B708-469DEB6407EB-4">
      <extobjdata type="C9F754DE-2CAD-44b6-B708-469DEB6407EB" data="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"/>
    </extobj>
  </extobjs>
</s:customData>
</file>

<file path=customXml/itemProps1.xml><?xml version="1.0" encoding="utf-8"?>
<ds:datastoreItem xmlns:ds="http://schemas.openxmlformats.org/officeDocument/2006/customXml" ds:itemID="{E157DE66-BB03-4922-8353-A25BA5DEEB2B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310</TotalTime>
  <Words>2148</Words>
  <Application>Microsoft Office PowerPoint</Application>
  <PresentationFormat>自定义</PresentationFormat>
  <Paragraphs>371</Paragraphs>
  <Slides>46</Slides>
  <Notes>0</Notes>
  <HiddenSlides>2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Lato Light</vt:lpstr>
      <vt:lpstr>等线</vt:lpstr>
      <vt:lpstr>汉仪大圣体简</vt:lpstr>
      <vt:lpstr>微软雅黑</vt:lpstr>
      <vt:lpstr>微软雅黑 Light</vt:lpstr>
      <vt:lpstr>造字工房尚雅体演示版常规体</vt:lpstr>
      <vt:lpstr>Arial</vt:lpstr>
      <vt:lpstr>Calibri</vt:lpstr>
      <vt:lpstr>Calibri Light</vt:lpstr>
      <vt:lpstr>Cambria</vt:lpstr>
      <vt:lpstr>Consolas</vt:lpstr>
      <vt:lpstr>Open Sans Ligh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ug</dc:creator>
  <cp:lastModifiedBy>郑 冰升</cp:lastModifiedBy>
  <cp:revision>75</cp:revision>
  <dcterms:created xsi:type="dcterms:W3CDTF">2021-07-05T07:34:00Z</dcterms:created>
  <dcterms:modified xsi:type="dcterms:W3CDTF">2021-07-07T05:3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3970F5F6FED430085DA482FF6D7DE99</vt:lpwstr>
  </property>
  <property fmtid="{D5CDD505-2E9C-101B-9397-08002B2CF9AE}" pid="3" name="KSOProductBuildVer">
    <vt:lpwstr>2052-11.1.0.10578</vt:lpwstr>
  </property>
</Properties>
</file>